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4C811E1B" w:rsidR="007552AF" w:rsidRDefault="007552AF">
      <w:pPr>
        <w:ind w:firstLine="435"/>
        <w:rPr>
          <w:sz w:val="24"/>
        </w:rPr>
      </w:pPr>
    </w:p>
    <w:p w14:paraId="09F993A5" w14:textId="33598F63" w:rsidR="007552AF" w:rsidRDefault="00B63372">
      <w:pPr>
        <w:ind w:firstLine="435"/>
        <w:rPr>
          <w:sz w:val="24"/>
          <w:u w:val="single"/>
        </w:rPr>
      </w:pPr>
      <w:r>
        <w:rPr>
          <w:rFonts w:hint="eastAsia"/>
          <w:sz w:val="24"/>
        </w:rPr>
        <w:t>单位代码：</w:t>
      </w:r>
      <w:r>
        <w:rPr>
          <w:rFonts w:hint="eastAsia"/>
          <w:sz w:val="24"/>
          <w:u w:val="single"/>
        </w:rPr>
        <w:t>10293</w:t>
      </w:r>
      <w:r>
        <w:rPr>
          <w:rFonts w:hint="eastAsia"/>
          <w:sz w:val="24"/>
        </w:rPr>
        <w:t>密级：</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2ECDC0C3" w14:textId="77777777" w:rsidR="004E76D6" w:rsidRDefault="004E76D6" w:rsidP="004E76D6">
      <w:pPr>
        <w:jc w:val="center"/>
        <w:rPr>
          <w:rFonts w:ascii="宋体" w:eastAsia="华文行楷"/>
          <w:sz w:val="28"/>
        </w:rPr>
      </w:pPr>
      <w:r>
        <w:rPr>
          <w:rFonts w:ascii="华文行楷" w:eastAsia="华文行楷" w:hint="eastAsia"/>
          <w:noProof/>
          <w:sz w:val="48"/>
        </w:rPr>
        <w:drawing>
          <wp:inline distT="0" distB="0" distL="0" distR="0" wp14:anchorId="6213C2A1" wp14:editId="2B1E7A9F">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668B5FC" w14:textId="77777777" w:rsidR="004E76D6" w:rsidRDefault="004E76D6" w:rsidP="004E76D6">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1A1A406B" w14:textId="77777777" w:rsidR="004E76D6" w:rsidRDefault="004E76D6" w:rsidP="004E76D6">
      <w:pPr>
        <w:jc w:val="center"/>
        <w:rPr>
          <w:rFonts w:eastAsia="隶书"/>
        </w:rPr>
      </w:pPr>
      <w:r>
        <w:rPr>
          <w:rFonts w:eastAsia="隶书" w:hint="eastAsia"/>
          <w:noProof/>
        </w:rPr>
        <w:drawing>
          <wp:inline distT="0" distB="0" distL="0" distR="0" wp14:anchorId="4B530153" wp14:editId="4A66A5A4">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7C26015D" w14:textId="77777777" w:rsidR="004E76D6" w:rsidRDefault="004E76D6" w:rsidP="004E76D6">
      <w:pPr>
        <w:jc w:val="center"/>
        <w:rPr>
          <w:rFonts w:eastAsia="隶书"/>
          <w:sz w:val="72"/>
        </w:rPr>
      </w:pPr>
    </w:p>
    <w:p w14:paraId="590F4B56" w14:textId="225B6B63" w:rsidR="004E76D6" w:rsidRDefault="004E76D6" w:rsidP="004E76D6">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Pr>
          <w:rFonts w:hint="eastAsia"/>
          <w:sz w:val="32"/>
          <w:u w:val="single"/>
        </w:rPr>
        <w:t>基于贝叶斯时空图卷积的城市道路</w:t>
      </w:r>
      <w:r>
        <w:rPr>
          <w:rFonts w:hint="eastAsia"/>
          <w:sz w:val="32"/>
          <w:u w:val="single"/>
        </w:rPr>
        <w:t xml:space="preserve">   </w:t>
      </w:r>
    </w:p>
    <w:p w14:paraId="3ACA1A81" w14:textId="6B9617AA" w:rsidR="004E76D6" w:rsidRDefault="004E76D6" w:rsidP="004E76D6">
      <w:pPr>
        <w:rPr>
          <w:sz w:val="32"/>
        </w:rPr>
      </w:pPr>
      <w:r>
        <w:rPr>
          <w:rFonts w:hint="eastAsia"/>
          <w:sz w:val="32"/>
        </w:rPr>
        <w:t xml:space="preserve">                </w:t>
      </w:r>
      <w:r>
        <w:rPr>
          <w:rFonts w:hint="eastAsia"/>
          <w:sz w:val="32"/>
          <w:u w:val="single"/>
        </w:rPr>
        <w:t xml:space="preserve">     </w:t>
      </w:r>
      <w:r>
        <w:rPr>
          <w:rFonts w:hint="eastAsia"/>
          <w:sz w:val="32"/>
          <w:u w:val="single"/>
        </w:rPr>
        <w:t>行驶时间预测</w:t>
      </w:r>
      <w:r>
        <w:rPr>
          <w:rFonts w:hint="eastAsia"/>
          <w:sz w:val="32"/>
          <w:u w:val="single"/>
        </w:rPr>
        <w:t>模型研究及实现</w:t>
      </w:r>
      <w:r>
        <w:rPr>
          <w:rFonts w:hint="eastAsia"/>
          <w:sz w:val="32"/>
          <w:u w:val="single"/>
        </w:rPr>
        <w:t xml:space="preserve">  </w:t>
      </w:r>
      <w:r>
        <w:rPr>
          <w:sz w:val="32"/>
          <w:u w:val="single"/>
        </w:rPr>
        <w:t xml:space="preserve"> </w:t>
      </w:r>
      <w:r>
        <w:rPr>
          <w:rFonts w:hint="eastAsia"/>
          <w:sz w:val="32"/>
          <w:u w:val="single"/>
        </w:rPr>
        <w:t xml:space="preserve">  </w:t>
      </w:r>
    </w:p>
    <w:p w14:paraId="76678ECB" w14:textId="77777777" w:rsidR="004E76D6" w:rsidRDefault="004E76D6" w:rsidP="004E76D6">
      <w:pPr>
        <w:rPr>
          <w:rFonts w:eastAsia="隶书"/>
          <w:sz w:val="32"/>
        </w:rPr>
      </w:pPr>
      <w:r>
        <w:rPr>
          <w:rFonts w:hint="eastAsia"/>
          <w:sz w:val="32"/>
        </w:rPr>
        <w:t xml:space="preserve"> </w:t>
      </w:r>
    </w:p>
    <w:p w14:paraId="7DDDE9F8" w14:textId="77777777" w:rsidR="004E76D6" w:rsidRDefault="004E76D6" w:rsidP="004E76D6">
      <w:pPr>
        <w:rPr>
          <w:rFonts w:ascii="宋体" w:hAnsi="宋体"/>
          <w:sz w:val="32"/>
          <w:szCs w:val="32"/>
        </w:rPr>
      </w:pPr>
      <w:r>
        <w:rPr>
          <w:rFonts w:ascii="宋体" w:hAnsi="宋体" w:hint="eastAsia"/>
          <w:sz w:val="32"/>
          <w:szCs w:val="32"/>
        </w:rPr>
        <w:t xml:space="preserve">                 </w:t>
      </w:r>
    </w:p>
    <w:p w14:paraId="4565C269" w14:textId="053996EF" w:rsidR="004E76D6" w:rsidRDefault="004E76D6" w:rsidP="004E76D6">
      <w:pPr>
        <w:rPr>
          <w:rFonts w:ascii="宋体" w:hAnsi="宋体"/>
          <w:sz w:val="32"/>
          <w:szCs w:val="32"/>
          <w:u w:val="single"/>
        </w:rPr>
      </w:pPr>
      <w:r>
        <w:rPr>
          <w:noProof/>
          <w:sz w:val="32"/>
        </w:rPr>
        <mc:AlternateContent>
          <mc:Choice Requires="wps">
            <w:drawing>
              <wp:anchor distT="0" distB="0" distL="114300" distR="114300" simplePos="0" relativeHeight="251590656" behindDoc="0" locked="0" layoutInCell="1" allowOverlap="1" wp14:anchorId="5EED7246" wp14:editId="59B9D61F">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60848395"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学号</w:t>
                            </w:r>
                          </w:p>
                          <w:p w14:paraId="56B8C32B"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姓名</w:t>
                            </w:r>
                          </w:p>
                          <w:p w14:paraId="092432E0"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导 师</w:t>
                            </w:r>
                          </w:p>
                          <w:p w14:paraId="4CC05E37" w14:textId="77777777" w:rsidR="004E76D6" w:rsidRDefault="004E76D6" w:rsidP="004E76D6">
                            <w:pPr>
                              <w:jc w:val="distribute"/>
                              <w:rPr>
                                <w:rFonts w:ascii="黑体" w:eastAsia="黑体"/>
                                <w:sz w:val="28"/>
                                <w:szCs w:val="28"/>
                              </w:rPr>
                            </w:pPr>
                            <w:r>
                              <w:rPr>
                                <w:rFonts w:ascii="黑体" w:eastAsia="黑体" w:hint="eastAsia"/>
                                <w:sz w:val="28"/>
                                <w:szCs w:val="28"/>
                              </w:rPr>
                              <w:t>学 科 专 业</w:t>
                            </w:r>
                          </w:p>
                          <w:p w14:paraId="0AEB4F95" w14:textId="77777777" w:rsidR="004E76D6" w:rsidRDefault="004E76D6" w:rsidP="004E76D6">
                            <w:pPr>
                              <w:jc w:val="distribute"/>
                              <w:rPr>
                                <w:rFonts w:ascii="黑体" w:eastAsia="黑体"/>
                                <w:sz w:val="28"/>
                                <w:szCs w:val="28"/>
                              </w:rPr>
                            </w:pPr>
                            <w:r>
                              <w:rPr>
                                <w:rFonts w:ascii="黑体" w:eastAsia="黑体" w:hint="eastAsia"/>
                                <w:sz w:val="28"/>
                                <w:szCs w:val="28"/>
                              </w:rPr>
                              <w:t>研 究 方 向</w:t>
                            </w:r>
                          </w:p>
                          <w:p w14:paraId="0058B451" w14:textId="77777777" w:rsidR="004E76D6" w:rsidRDefault="004E76D6" w:rsidP="004E76D6">
                            <w:pPr>
                              <w:jc w:val="distribute"/>
                              <w:rPr>
                                <w:rFonts w:ascii="黑体" w:eastAsia="黑体"/>
                                <w:sz w:val="28"/>
                                <w:szCs w:val="28"/>
                              </w:rPr>
                            </w:pPr>
                            <w:r>
                              <w:rPr>
                                <w:rFonts w:ascii="黑体" w:eastAsia="黑体" w:hint="eastAsia"/>
                                <w:sz w:val="28"/>
                                <w:szCs w:val="28"/>
                              </w:rPr>
                              <w:t>申请学位类别</w:t>
                            </w:r>
                          </w:p>
                          <w:p w14:paraId="660A28D8" w14:textId="77777777" w:rsidR="004E76D6" w:rsidRDefault="004E76D6" w:rsidP="004E76D6">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5EED7246"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590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" stroked="f">
                <v:textbox style="mso-fit-shape-to-text:t">
                  <w:txbxContent>
                    <w:p w14:paraId="60848395"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学号</w:t>
                      </w:r>
                    </w:p>
                    <w:p w14:paraId="56B8C32B"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姓名</w:t>
                      </w:r>
                    </w:p>
                    <w:p w14:paraId="092432E0"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导 师</w:t>
                      </w:r>
                    </w:p>
                    <w:p w14:paraId="4CC05E37" w14:textId="77777777" w:rsidR="004E76D6" w:rsidRDefault="004E76D6" w:rsidP="004E76D6">
                      <w:pPr>
                        <w:jc w:val="distribute"/>
                        <w:rPr>
                          <w:rFonts w:ascii="黑体" w:eastAsia="黑体"/>
                          <w:sz w:val="28"/>
                          <w:szCs w:val="28"/>
                        </w:rPr>
                      </w:pPr>
                      <w:r>
                        <w:rPr>
                          <w:rFonts w:ascii="黑体" w:eastAsia="黑体" w:hint="eastAsia"/>
                          <w:sz w:val="28"/>
                          <w:szCs w:val="28"/>
                        </w:rPr>
                        <w:t>学 科 专 业</w:t>
                      </w:r>
                    </w:p>
                    <w:p w14:paraId="0AEB4F95" w14:textId="77777777" w:rsidR="004E76D6" w:rsidRDefault="004E76D6" w:rsidP="004E76D6">
                      <w:pPr>
                        <w:jc w:val="distribute"/>
                        <w:rPr>
                          <w:rFonts w:ascii="黑体" w:eastAsia="黑体"/>
                          <w:sz w:val="28"/>
                          <w:szCs w:val="28"/>
                        </w:rPr>
                      </w:pPr>
                      <w:r>
                        <w:rPr>
                          <w:rFonts w:ascii="黑体" w:eastAsia="黑体" w:hint="eastAsia"/>
                          <w:sz w:val="28"/>
                          <w:szCs w:val="28"/>
                        </w:rPr>
                        <w:t>研 究 方 向</w:t>
                      </w:r>
                    </w:p>
                    <w:p w14:paraId="0058B451" w14:textId="77777777" w:rsidR="004E76D6" w:rsidRDefault="004E76D6" w:rsidP="004E76D6">
                      <w:pPr>
                        <w:jc w:val="distribute"/>
                        <w:rPr>
                          <w:rFonts w:ascii="黑体" w:eastAsia="黑体"/>
                          <w:sz w:val="28"/>
                          <w:szCs w:val="28"/>
                        </w:rPr>
                      </w:pPr>
                      <w:r>
                        <w:rPr>
                          <w:rFonts w:ascii="黑体" w:eastAsia="黑体" w:hint="eastAsia"/>
                          <w:sz w:val="28"/>
                          <w:szCs w:val="28"/>
                        </w:rPr>
                        <w:t>申请学位类别</w:t>
                      </w:r>
                    </w:p>
                    <w:p w14:paraId="660A28D8" w14:textId="77777777" w:rsidR="004E76D6" w:rsidRDefault="004E76D6" w:rsidP="004E76D6">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1</w:t>
      </w:r>
      <w:r w:rsidR="00BA0B5F">
        <w:rPr>
          <w:rFonts w:ascii="宋体" w:hAnsi="宋体"/>
          <w:sz w:val="32"/>
          <w:szCs w:val="32"/>
          <w:u w:val="single"/>
        </w:rPr>
        <w:t>320047726</w:t>
      </w:r>
      <w:r>
        <w:rPr>
          <w:rFonts w:ascii="宋体" w:hAnsi="宋体" w:hint="eastAsia"/>
          <w:sz w:val="32"/>
          <w:szCs w:val="32"/>
          <w:u w:val="single"/>
        </w:rPr>
        <w:t xml:space="preserve">         </w:t>
      </w:r>
    </w:p>
    <w:p w14:paraId="6BDFFE99" w14:textId="06305583" w:rsidR="004E76D6" w:rsidRDefault="004E76D6" w:rsidP="004E76D6">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BA0B5F">
        <w:rPr>
          <w:rFonts w:ascii="宋体" w:hAnsi="宋体" w:hint="eastAsia"/>
          <w:sz w:val="32"/>
          <w:szCs w:val="32"/>
          <w:u w:val="single"/>
        </w:rPr>
        <w:t>张永超</w:t>
      </w:r>
      <w:r>
        <w:rPr>
          <w:rFonts w:ascii="宋体" w:hAnsi="宋体" w:hint="eastAsia"/>
          <w:sz w:val="32"/>
          <w:szCs w:val="32"/>
          <w:u w:val="single"/>
        </w:rPr>
        <w:t xml:space="preserve">            </w:t>
      </w:r>
    </w:p>
    <w:p w14:paraId="0B37263A" w14:textId="77777777" w:rsidR="004E76D6" w:rsidRDefault="004E76D6" w:rsidP="004E76D6">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柯昌博            </w:t>
      </w:r>
    </w:p>
    <w:p w14:paraId="5DC22F3F" w14:textId="12D2F9EE" w:rsidR="004E76D6" w:rsidRDefault="004E76D6" w:rsidP="004E76D6">
      <w:pPr>
        <w:rPr>
          <w:sz w:val="32"/>
          <w:u w:val="single"/>
        </w:rPr>
      </w:pPr>
      <w:r>
        <w:rPr>
          <w:rFonts w:hint="eastAsia"/>
          <w:sz w:val="32"/>
        </w:rPr>
        <w:t xml:space="preserve">                      </w:t>
      </w:r>
      <w:r>
        <w:rPr>
          <w:rFonts w:hint="eastAsia"/>
          <w:sz w:val="32"/>
          <w:u w:val="single"/>
        </w:rPr>
        <w:t xml:space="preserve">    </w:t>
      </w:r>
      <w:r w:rsidR="00BA0B5F">
        <w:rPr>
          <w:sz w:val="32"/>
          <w:u w:val="single"/>
        </w:rPr>
        <w:t xml:space="preserve">    </w:t>
      </w:r>
      <w:r w:rsidR="00BA0B5F">
        <w:rPr>
          <w:rFonts w:hint="eastAsia"/>
          <w:sz w:val="32"/>
          <w:u w:val="single"/>
        </w:rPr>
        <w:t>软件工程</w:t>
      </w:r>
      <w:r>
        <w:rPr>
          <w:rFonts w:hint="eastAsia"/>
          <w:sz w:val="32"/>
          <w:u w:val="single"/>
        </w:rPr>
        <w:t xml:space="preserve">  </w:t>
      </w:r>
      <w:r w:rsidR="00BA0B5F">
        <w:rPr>
          <w:sz w:val="32"/>
          <w:u w:val="single"/>
        </w:rPr>
        <w:t xml:space="preserve">  </w:t>
      </w:r>
      <w:r>
        <w:rPr>
          <w:rFonts w:hint="eastAsia"/>
          <w:sz w:val="32"/>
          <w:u w:val="single"/>
        </w:rPr>
        <w:t xml:space="preserve"> </w:t>
      </w:r>
      <w:r w:rsidR="00BA0B5F">
        <w:rPr>
          <w:sz w:val="32"/>
          <w:u w:val="single"/>
        </w:rPr>
        <w:t xml:space="preserve">  </w:t>
      </w:r>
      <w:r>
        <w:rPr>
          <w:rFonts w:hint="eastAsia"/>
          <w:sz w:val="32"/>
          <w:u w:val="single"/>
        </w:rPr>
        <w:t xml:space="preserve">   </w:t>
      </w:r>
    </w:p>
    <w:p w14:paraId="7D9B7C38" w14:textId="2B5C4243" w:rsidR="004E76D6" w:rsidRDefault="004E76D6" w:rsidP="004E76D6">
      <w:pPr>
        <w:rPr>
          <w:sz w:val="32"/>
          <w:u w:val="single"/>
        </w:rPr>
      </w:pPr>
      <w:r>
        <w:rPr>
          <w:rFonts w:hint="eastAsia"/>
          <w:sz w:val="32"/>
        </w:rPr>
        <w:t xml:space="preserve">                      </w:t>
      </w:r>
      <w:r>
        <w:rPr>
          <w:rFonts w:hint="eastAsia"/>
          <w:sz w:val="32"/>
          <w:u w:val="single"/>
        </w:rPr>
        <w:t xml:space="preserve">        </w:t>
      </w:r>
      <w:r w:rsidR="00BA0B5F">
        <w:rPr>
          <w:rFonts w:hint="eastAsia"/>
          <w:sz w:val="32"/>
          <w:u w:val="single"/>
        </w:rPr>
        <w:t>软件工程</w:t>
      </w:r>
      <w:r>
        <w:rPr>
          <w:rFonts w:hint="eastAsia"/>
          <w:sz w:val="32"/>
          <w:u w:val="single"/>
        </w:rPr>
        <w:t xml:space="preserve">          </w:t>
      </w:r>
    </w:p>
    <w:p w14:paraId="50F9659B" w14:textId="01864B0A" w:rsidR="004E76D6" w:rsidRDefault="004E76D6" w:rsidP="004E76D6">
      <w:pPr>
        <w:rPr>
          <w:sz w:val="32"/>
        </w:rPr>
      </w:pPr>
      <w:r>
        <w:rPr>
          <w:rFonts w:hint="eastAsia"/>
          <w:sz w:val="32"/>
        </w:rPr>
        <w:t xml:space="preserve">                      </w:t>
      </w:r>
      <w:r>
        <w:rPr>
          <w:rFonts w:hint="eastAsia"/>
          <w:sz w:val="32"/>
          <w:u w:val="single"/>
        </w:rPr>
        <w:t xml:space="preserve">        </w:t>
      </w:r>
      <w:r w:rsidR="00BA0B5F">
        <w:rPr>
          <w:rFonts w:hint="eastAsia"/>
          <w:sz w:val="32"/>
          <w:u w:val="single"/>
        </w:rPr>
        <w:t>工程</w:t>
      </w:r>
      <w:r>
        <w:rPr>
          <w:rFonts w:hint="eastAsia"/>
          <w:sz w:val="32"/>
          <w:u w:val="single"/>
        </w:rPr>
        <w:t>硕士</w:t>
      </w:r>
      <w:r>
        <w:rPr>
          <w:rFonts w:hint="eastAsia"/>
          <w:sz w:val="32"/>
          <w:u w:val="single"/>
        </w:rPr>
        <w:t xml:space="preserve">          </w:t>
      </w:r>
    </w:p>
    <w:p w14:paraId="0ABBCF7E" w14:textId="2EF654B0" w:rsidR="004E76D6" w:rsidRDefault="004E76D6" w:rsidP="004E76D6">
      <w:pPr>
        <w:rPr>
          <w:sz w:val="32"/>
        </w:rPr>
      </w:pPr>
      <w:r>
        <w:rPr>
          <w:rFonts w:hint="eastAsia"/>
          <w:sz w:val="32"/>
        </w:rPr>
        <w:t xml:space="preserve">                      </w:t>
      </w:r>
      <w:r>
        <w:rPr>
          <w:rFonts w:hint="eastAsia"/>
          <w:sz w:val="32"/>
          <w:u w:val="single"/>
        </w:rPr>
        <w:t xml:space="preserve">     </w:t>
      </w:r>
      <w:r>
        <w:rPr>
          <w:rFonts w:hint="eastAsia"/>
          <w:sz w:val="32"/>
          <w:u w:val="single"/>
        </w:rPr>
        <w:t>二零二</w:t>
      </w:r>
      <w:r w:rsidR="00BA0B5F">
        <w:rPr>
          <w:rFonts w:hint="eastAsia"/>
          <w:sz w:val="32"/>
          <w:u w:val="single"/>
        </w:rPr>
        <w:t>三</w:t>
      </w:r>
      <w:r>
        <w:rPr>
          <w:rFonts w:hint="eastAsia"/>
          <w:sz w:val="32"/>
          <w:u w:val="single"/>
        </w:rPr>
        <w:t>年六月</w:t>
      </w:r>
      <w:r>
        <w:rPr>
          <w:rFonts w:hint="eastAsia"/>
          <w:sz w:val="32"/>
          <w:u w:val="single"/>
        </w:rPr>
        <w:t xml:space="preserve">       </w:t>
      </w:r>
      <w:r>
        <w:rPr>
          <w:rFonts w:hint="eastAsia"/>
          <w:sz w:val="32"/>
        </w:rPr>
        <w:t xml:space="preserve"> </w:t>
      </w:r>
    </w:p>
    <w:p w14:paraId="6B883C45" w14:textId="77777777" w:rsidR="007552AF" w:rsidRDefault="00B63372">
      <w:pPr>
        <w:pStyle w:val="-0"/>
        <w:rPr>
          <w:rFonts w:ascii="宋体" w:eastAsia="宋体" w:hAnsi="宋体"/>
          <w:b w:val="0"/>
        </w:rPr>
      </w:pPr>
      <w:r>
        <w:rPr>
          <w:rFonts w:ascii="宋体" w:eastAsia="宋体" w:hAnsi="宋体"/>
          <w:b w:val="0"/>
        </w:rPr>
        <w:br w:type="page"/>
      </w:r>
    </w:p>
    <w:p w14:paraId="647D0346" w14:textId="77777777" w:rsidR="007552AF" w:rsidRDefault="007552AF">
      <w:pPr>
        <w:pStyle w:val="-0"/>
        <w:rPr>
          <w:rFonts w:ascii="宋体" w:eastAsia="宋体" w:hAnsi="宋体"/>
          <w:b w:val="0"/>
        </w:rPr>
      </w:pPr>
    </w:p>
    <w:p w14:paraId="14BC052F" w14:textId="714512FF" w:rsidR="006B6282" w:rsidRPr="006B6282" w:rsidRDefault="006B6282" w:rsidP="006B6282">
      <w:pPr>
        <w:pStyle w:val="-0"/>
        <w:rPr>
          <w:rFonts w:eastAsia="宋体"/>
          <w:szCs w:val="44"/>
        </w:rPr>
      </w:pPr>
      <w:proofErr w:type="spellStart"/>
      <w:r w:rsidRPr="006B6282">
        <w:rPr>
          <w:rFonts w:eastAsia="宋体"/>
          <w:szCs w:val="44"/>
        </w:rPr>
        <w:t>UrbanroadbasedonBayesiangraphconvolutionalneuralnetwork</w:t>
      </w:r>
      <w:proofErr w:type="spellEnd"/>
    </w:p>
    <w:p w14:paraId="2AF376F6" w14:textId="5353086C" w:rsidR="007552AF" w:rsidRDefault="006B6282" w:rsidP="006B6282">
      <w:pPr>
        <w:pStyle w:val="-0"/>
        <w:rPr>
          <w:szCs w:val="44"/>
        </w:rPr>
      </w:pPr>
      <w:r w:rsidRPr="006B6282">
        <w:rPr>
          <w:rFonts w:eastAsia="宋体"/>
          <w:szCs w:val="44"/>
        </w:rPr>
        <w:t>Researchandimplementationoftraveltimedistributionestimationmodel</w:t>
      </w:r>
    </w:p>
    <w:p w14:paraId="59278FBC" w14:textId="77777777" w:rsidR="007552AF" w:rsidRDefault="00B63372">
      <w:pPr>
        <w:adjustRightInd w:val="0"/>
        <w:snapToGrid w:val="0"/>
        <w:jc w:val="center"/>
        <w:rPr>
          <w:color w:val="FF0000"/>
        </w:rPr>
      </w:pPr>
      <w:r>
        <w:rPr>
          <w:rFonts w:hint="eastAsia"/>
          <w:color w:val="FF0000"/>
        </w:rPr>
        <w:t>↑</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33283F66" w:rsidR="007552AF" w:rsidRDefault="00B63372">
      <w:pPr>
        <w:pStyle w:val="-"/>
        <w:ind w:firstLine="480"/>
      </w:pPr>
      <w:r>
        <w:rPr>
          <w:rFonts w:hint="eastAsia"/>
        </w:rPr>
        <w:t>ThesisSubmittedto</w:t>
      </w:r>
      <w:r>
        <w:t>NanjingUniversityofPostsandTelecommunications</w:t>
      </w:r>
      <w:r>
        <w:rPr>
          <w:rFonts w:hint="eastAsia"/>
        </w:rPr>
        <w:t>for</w:t>
      </w:r>
      <w:r>
        <w:t>theDegreeof</w:t>
      </w:r>
    </w:p>
    <w:p w14:paraId="2BF0081B" w14:textId="01179052" w:rsidR="007552AF" w:rsidRDefault="00B63372">
      <w:pPr>
        <w:pStyle w:val="-"/>
        <w:ind w:firstLine="480"/>
      </w:pPr>
      <w:proofErr w:type="spellStart"/>
      <w:r>
        <w:rPr>
          <w:rFonts w:hint="eastAsia"/>
        </w:rPr>
        <w:t>MasterofEngineering</w:t>
      </w:r>
      <w:proofErr w:type="spellEnd"/>
    </w:p>
    <w:p w14:paraId="3273CEC6" w14:textId="77777777" w:rsidR="007552AF" w:rsidRDefault="00B63372">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B63372">
      <w:pPr>
        <w:spacing w:line="360" w:lineRule="auto"/>
        <w:jc w:val="center"/>
        <w:rPr>
          <w:sz w:val="32"/>
          <w:szCs w:val="32"/>
        </w:rPr>
      </w:pPr>
      <w:r>
        <w:rPr>
          <w:rFonts w:hint="eastAsia"/>
          <w:sz w:val="32"/>
          <w:szCs w:val="32"/>
        </w:rPr>
        <w:t>By</w:t>
      </w:r>
    </w:p>
    <w:p w14:paraId="63C99BC1" w14:textId="00083EBC" w:rsidR="007552AF" w:rsidRDefault="006B6282">
      <w:pPr>
        <w:spacing w:line="360" w:lineRule="auto"/>
        <w:jc w:val="center"/>
        <w:rPr>
          <w:sz w:val="32"/>
          <w:szCs w:val="32"/>
        </w:rPr>
      </w:pPr>
      <w:proofErr w:type="spellStart"/>
      <w:r>
        <w:rPr>
          <w:rFonts w:hint="eastAsia"/>
          <w:sz w:val="32"/>
          <w:szCs w:val="32"/>
        </w:rPr>
        <w:t>YongchaoZhang</w:t>
      </w:r>
      <w:proofErr w:type="spellEnd"/>
    </w:p>
    <w:p w14:paraId="48692B48" w14:textId="33A43DE0" w:rsidR="007552AF" w:rsidRDefault="00B63372">
      <w:pPr>
        <w:spacing w:line="360" w:lineRule="auto"/>
        <w:jc w:val="center"/>
        <w:rPr>
          <w:sz w:val="32"/>
          <w:szCs w:val="32"/>
        </w:rPr>
      </w:pPr>
      <w:proofErr w:type="spellStart"/>
      <w:r>
        <w:rPr>
          <w:rFonts w:hint="eastAsia"/>
          <w:sz w:val="32"/>
          <w:szCs w:val="32"/>
        </w:rPr>
        <w:t>Supervisor:Prof.ChangboKe</w:t>
      </w:r>
      <w:proofErr w:type="spellEnd"/>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648AA0CA"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354749DD" w14:textId="77777777" w:rsidR="007552AF" w:rsidRDefault="00B63372">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AE96D05" w14:textId="1CF01898" w:rsidR="007552AF" w:rsidRDefault="00B63372">
      <w:pPr>
        <w:autoSpaceDE w:val="0"/>
        <w:autoSpaceDN w:val="0"/>
        <w:adjustRightInd w:val="0"/>
        <w:spacing w:line="360" w:lineRule="auto"/>
        <w:jc w:val="left"/>
        <w:rPr>
          <w:rFonts w:ascii="宋体" w:cs="宋体"/>
          <w:kern w:val="0"/>
          <w:sz w:val="24"/>
        </w:rPr>
      </w:pPr>
      <w:r>
        <w:rPr>
          <w:rFonts w:ascii="宋体" w:cs="宋体" w:hint="eastAsia"/>
          <w:kern w:val="0"/>
          <w:sz w:val="24"/>
        </w:rPr>
        <w:t>本人学位论文及涉及相关资料若有不实，愿意承担一切相关的法律责任。</w:t>
      </w:r>
    </w:p>
    <w:p w14:paraId="3808021A" w14:textId="77777777" w:rsidR="007552AF" w:rsidRDefault="007552AF">
      <w:pPr>
        <w:autoSpaceDE w:val="0"/>
        <w:autoSpaceDN w:val="0"/>
        <w:adjustRightInd w:val="0"/>
        <w:spacing w:line="360" w:lineRule="auto"/>
        <w:jc w:val="left"/>
        <w:rPr>
          <w:rFonts w:ascii="宋体" w:cs="宋体"/>
          <w:kern w:val="0"/>
          <w:sz w:val="24"/>
        </w:rPr>
      </w:pPr>
    </w:p>
    <w:p w14:paraId="26457C82" w14:textId="77777777" w:rsidR="007552AF" w:rsidRDefault="007552AF">
      <w:pPr>
        <w:autoSpaceDE w:val="0"/>
        <w:autoSpaceDN w:val="0"/>
        <w:adjustRightInd w:val="0"/>
        <w:ind w:firstLineChars="900" w:firstLine="2160"/>
        <w:jc w:val="left"/>
        <w:rPr>
          <w:rFonts w:ascii="宋体" w:cs="宋体"/>
          <w:kern w:val="0"/>
          <w:sz w:val="24"/>
        </w:rPr>
      </w:pPr>
    </w:p>
    <w:p w14:paraId="52C651A1"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719680" behindDoc="0" locked="0" layoutInCell="1" allowOverlap="1" wp14:anchorId="1BC5552E" wp14:editId="49585873">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1BC5552E" id="Text Box 31" o:spid="_x0000_s1027" type="#_x0000_t202" style="position:absolute;left:0;text-align:left;margin-left:19.8pt;margin-top:31.2pt;width:456pt;height:31.2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" filled="f" stroked="f">
                <v:textbo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v:textbox>
              </v:shape>
            </w:pict>
          </mc:Fallback>
        </mc:AlternateContent>
      </w:r>
    </w:p>
    <w:p w14:paraId="1D36757E" w14:textId="77777777" w:rsidR="007552AF" w:rsidRDefault="007552AF">
      <w:pPr>
        <w:autoSpaceDE w:val="0"/>
        <w:autoSpaceDN w:val="0"/>
        <w:adjustRightInd w:val="0"/>
        <w:spacing w:beforeLines="100" w:before="312"/>
        <w:jc w:val="center"/>
        <w:rPr>
          <w:rFonts w:ascii="黑体" w:eastAsia="黑体" w:cs="黑体"/>
          <w:kern w:val="0"/>
          <w:sz w:val="36"/>
          <w:szCs w:val="36"/>
        </w:rPr>
      </w:pPr>
    </w:p>
    <w:p w14:paraId="4D461ABF"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57CDF2A" w14:textId="77777777" w:rsidR="007552AF" w:rsidRDefault="007552AF">
      <w:pPr>
        <w:autoSpaceDE w:val="0"/>
        <w:autoSpaceDN w:val="0"/>
        <w:adjustRightInd w:val="0"/>
        <w:spacing w:line="360" w:lineRule="auto"/>
        <w:ind w:firstLineChars="177" w:firstLine="425"/>
        <w:jc w:val="left"/>
        <w:rPr>
          <w:rFonts w:ascii="宋体" w:cs="宋体"/>
          <w:kern w:val="0"/>
          <w:sz w:val="24"/>
        </w:rPr>
      </w:pPr>
    </w:p>
    <w:p w14:paraId="728A1690"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36907704"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F32B316"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370D3CA4" w14:textId="77777777" w:rsidR="007552AF" w:rsidRDefault="007552AF">
      <w:pPr>
        <w:autoSpaceDE w:val="0"/>
        <w:autoSpaceDN w:val="0"/>
        <w:adjustRightInd w:val="0"/>
        <w:spacing w:line="360" w:lineRule="auto"/>
        <w:jc w:val="left"/>
        <w:rPr>
          <w:rFonts w:ascii="宋体" w:cs="宋体"/>
          <w:kern w:val="0"/>
          <w:sz w:val="24"/>
        </w:rPr>
      </w:pPr>
    </w:p>
    <w:p w14:paraId="11DC3DC4" w14:textId="77777777" w:rsidR="007552AF" w:rsidRDefault="00B63372">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14:anchorId="46F3A440" wp14:editId="2E0555B3">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7E68722E" id="Line 30"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p>
    <w:p w14:paraId="493A480B" w14:textId="77777777" w:rsidR="007552AF" w:rsidRDefault="00B63372">
      <w:r>
        <w:rPr>
          <w:noProof/>
          <w:kern w:val="0"/>
          <w:sz w:val="24"/>
        </w:rPr>
        <mc:AlternateContent>
          <mc:Choice Requires="wps">
            <w:drawing>
              <wp:anchor distT="0" distB="0" distL="114300" distR="114300" simplePos="0" relativeHeight="251787264" behindDoc="0" locked="0" layoutInCell="1" allowOverlap="1" wp14:anchorId="37DE9AB8" wp14:editId="5D461F4C">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37DE9AB8" id="Text Box 32" o:spid="_x0000_s1028" type="#_x0000_t202" style="position:absolute;left:0;text-align:left;margin-left:9pt;margin-top:0;width:486pt;height:31.3pt;z-index:251787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" filled="f" stroked="f">
                <v:textbo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v:textbox>
              </v:shape>
            </w:pict>
          </mc:Fallback>
        </mc:AlternateContent>
      </w:r>
    </w:p>
    <w:p w14:paraId="5BEA9E8B" w14:textId="77777777" w:rsidR="007552AF" w:rsidRDefault="007552AF"/>
    <w:p w14:paraId="52D11E73" w14:textId="77777777" w:rsidR="007552AF" w:rsidRDefault="007552AF"/>
    <w:p w14:paraId="3B8A0775" w14:textId="41EC46C7" w:rsidR="007552AF" w:rsidRDefault="007552AF">
      <w:pPr>
        <w:autoSpaceDE w:val="0"/>
        <w:autoSpaceDN w:val="0"/>
        <w:adjustRightInd w:val="0"/>
        <w:spacing w:line="360" w:lineRule="auto"/>
        <w:rPr>
          <w:rFonts w:eastAsia="黑体"/>
          <w:kern w:val="0"/>
          <w:sz w:val="24"/>
        </w:rPr>
      </w:pPr>
    </w:p>
    <w:p w14:paraId="394CD9A3" w14:textId="77777777" w:rsidR="007552AF" w:rsidRDefault="007552AF">
      <w:pPr>
        <w:pStyle w:val="10"/>
        <w:sectPr w:rsidR="007552AF">
          <w:footerReference w:type="even" r:id="rId11"/>
          <w:pgSz w:w="11906" w:h="16838"/>
          <w:pgMar w:top="1134" w:right="1134" w:bottom="1134" w:left="1134" w:header="851" w:footer="992" w:gutter="0"/>
          <w:pgNumType w:fmt="upperRoman" w:start="1"/>
          <w:cols w:space="425"/>
          <w:docGrid w:type="lines" w:linePitch="312"/>
        </w:sectPr>
      </w:pPr>
    </w:p>
    <w:p w14:paraId="54461CA7" w14:textId="77777777" w:rsidR="007552AF" w:rsidRDefault="00B63372">
      <w:pPr>
        <w:pStyle w:val="10"/>
      </w:pPr>
      <w:r>
        <w:rPr>
          <w:rFonts w:hint="eastAsia"/>
        </w:rPr>
        <w:lastRenderedPageBreak/>
        <w:t>摘要</w:t>
      </w:r>
    </w:p>
    <w:p w14:paraId="1DF40C9E" w14:textId="37D4BB82" w:rsidR="00C405B0" w:rsidRDefault="00C405B0" w:rsidP="00C405B0">
      <w:pPr>
        <w:pStyle w:val="af3"/>
        <w:ind w:firstLine="480"/>
      </w:pPr>
      <w:r>
        <w:rPr>
          <w:rFonts w:hint="eastAsia"/>
        </w:rPr>
        <w:t>在智能交通系统（</w:t>
      </w:r>
      <w:r>
        <w:rPr>
          <w:rFonts w:hint="eastAsia"/>
        </w:rPr>
        <w:t>ITS</w:t>
      </w:r>
      <w:r>
        <w:rPr>
          <w:rFonts w:hint="eastAsia"/>
        </w:rPr>
        <w:t>）中，城市道路行驶时间估计在交通运营管理中起着至关重要的作用，由于交通的不稳定与不确定性，现有的基于预定的概率分布模型不能有效的利用路网中的拓扑信息，因此导致效率低、估计分布不准确等。为解决现有方法的问题，本文提出了一种基于贝叶斯深度图学习的城市道路行驶时间分布</w:t>
      </w:r>
      <w:r w:rsidR="00591433">
        <w:rPr>
          <w:rFonts w:hint="eastAsia"/>
        </w:rPr>
        <w:t>预测</w:t>
      </w:r>
      <w:r>
        <w:rPr>
          <w:rFonts w:hint="eastAsia"/>
        </w:rPr>
        <w:t>模型。为了方便获得大量真实路网中车辆的行驶数据，我们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利用这些真实的浮动车</w:t>
      </w:r>
      <w:r>
        <w:rPr>
          <w:rFonts w:hint="eastAsia"/>
        </w:rPr>
        <w:t>GPS</w:t>
      </w:r>
      <w:r>
        <w:rPr>
          <w:rFonts w:hint="eastAsia"/>
        </w:rPr>
        <w:t>轨迹，我们获取了大量全市道路的历史行驶速度数据。该地图匹配方法主要采用了三维</w:t>
      </w:r>
      <w:proofErr w:type="spellStart"/>
      <w:r>
        <w:rPr>
          <w:rFonts w:hint="eastAsia"/>
        </w:rPr>
        <w:t>kd</w:t>
      </w:r>
      <w:proofErr w:type="spellEnd"/>
      <w:r>
        <w:rPr>
          <w:rFonts w:hint="eastAsia"/>
        </w:rPr>
        <w:t>树、海伦公式、</w:t>
      </w:r>
      <w:proofErr w:type="spellStart"/>
      <w:r>
        <w:rPr>
          <w:rFonts w:hint="eastAsia"/>
        </w:rPr>
        <w:t>Astar</w:t>
      </w:r>
      <w:proofErr w:type="spellEnd"/>
      <w:r>
        <w:rPr>
          <w:rFonts w:hint="eastAsia"/>
        </w:rPr>
        <w:t>最短路径方法和</w:t>
      </w:r>
      <w:r>
        <w:rPr>
          <w:rFonts w:hint="eastAsia"/>
        </w:rPr>
        <w:t>web</w:t>
      </w:r>
      <w:r>
        <w:rPr>
          <w:rFonts w:hint="eastAsia"/>
        </w:rPr>
        <w:t>墨卡托投影等技术，对候选点的进行时间分析与空间分析，最终实现了高效且准确的地图匹配。</w:t>
      </w:r>
    </w:p>
    <w:p w14:paraId="3694D3BA" w14:textId="26D7A4D5" w:rsidR="00C405B0" w:rsidRDefault="00C405B0" w:rsidP="00C405B0">
      <w:pPr>
        <w:pStyle w:val="af3"/>
        <w:ind w:firstLine="480"/>
      </w:pPr>
      <w:r>
        <w:rPr>
          <w:rFonts w:hint="eastAsia"/>
        </w:rPr>
        <w:t>在获得匹配后的数据基础上，我们提出了一种</w:t>
      </w:r>
      <w:r w:rsidRPr="007B1A03">
        <w:rPr>
          <w:rFonts w:hint="eastAsia"/>
        </w:rPr>
        <w:t>基于贝叶斯</w:t>
      </w:r>
      <w:r w:rsidR="007B1A03" w:rsidRPr="007B1A03">
        <w:rPr>
          <w:rFonts w:hint="eastAsia"/>
        </w:rPr>
        <w:t>时空</w:t>
      </w:r>
      <w:r w:rsidRPr="007B1A03">
        <w:rPr>
          <w:rFonts w:hint="eastAsia"/>
        </w:rPr>
        <w:t>图卷积的城市道路行驶时间</w:t>
      </w:r>
      <w:r w:rsidR="00591433" w:rsidRPr="007B1A03">
        <w:rPr>
          <w:rFonts w:hint="eastAsia"/>
        </w:rPr>
        <w:t>预测</w:t>
      </w:r>
      <w:r w:rsidRPr="007B1A03">
        <w:rPr>
          <w:rFonts w:hint="eastAsia"/>
        </w:rPr>
        <w:t>方法</w:t>
      </w:r>
      <w:r>
        <w:rPr>
          <w:rFonts w:hint="eastAsia"/>
        </w:rPr>
        <w:t>。这一方法综合运用了深度学习、图卷积神经网络、贝叶斯理论和自编码器以及生成对抗网络等技术，有效地对城市道路行驶时间分布进行了精确估计。同时，该方法在处理大量城市道路数据时展现出了良好的可扩展性和鲁棒性。</w:t>
      </w:r>
    </w:p>
    <w:p w14:paraId="30A19315" w14:textId="068B679B" w:rsidR="007552AF" w:rsidRDefault="00C405B0" w:rsidP="00C405B0">
      <w:pPr>
        <w:pStyle w:val="af3"/>
        <w:ind w:firstLine="480"/>
      </w:pPr>
      <w:r>
        <w:rPr>
          <w:rFonts w:hint="eastAsia"/>
        </w:rPr>
        <w:t>通过实现这一基于贝叶斯深度图卷积的城市道路行驶时间分布估计模型，我们为城市道路行驶时间分布提供了一个全新的解决方案。本研究不仅有助于提高道路规划和管理的效率，还能为智能交通系统的发展提供重要支持。最后，我们还讨论了该方法在实际应用中可能遇到的挑战以及未来研究方向。</w:t>
      </w:r>
    </w:p>
    <w:p w14:paraId="41944D38" w14:textId="6EA06AF5" w:rsidR="007552AF" w:rsidRDefault="00B63372">
      <w:pPr>
        <w:pStyle w:val="af9"/>
        <w:ind w:firstLine="361"/>
      </w:pPr>
      <w:r>
        <w:rPr>
          <w:rFonts w:hint="eastAsia"/>
        </w:rPr>
        <w:t>关键词：</w:t>
      </w:r>
      <w:r w:rsidR="00C1242F" w:rsidRPr="00C1242F">
        <w:rPr>
          <w:rFonts w:hint="eastAsia"/>
        </w:rPr>
        <w:t>智慧交通，地图匹配，行驶时间估计，深度学习，自编码器</w:t>
      </w:r>
    </w:p>
    <w:p w14:paraId="716326D9" w14:textId="77777777" w:rsidR="007552AF" w:rsidRDefault="00B63372">
      <w:pPr>
        <w:pStyle w:val="10"/>
      </w:pPr>
      <w:r>
        <w:br w:type="page"/>
      </w:r>
      <w:r>
        <w:rPr>
          <w:rFonts w:hint="eastAsia"/>
        </w:rPr>
        <w:lastRenderedPageBreak/>
        <w:t>Abstract</w:t>
      </w:r>
    </w:p>
    <w:p w14:paraId="58A53D10" w14:textId="4A407D0D" w:rsidR="00257F90" w:rsidRDefault="00257F90" w:rsidP="00257F90">
      <w:pPr>
        <w:pStyle w:val="af8"/>
      </w:pPr>
      <w:r>
        <w:t>Inintelligenttransportationsystem(ITS),urbanroadtraveltimeestimationplaysanimportantroleintrafficoperationmanagement.Duetotheinstabilityanduncertaintyoftraffic,theexistingmodelbasedonpredeterminedprobabilitydistributioncannoteffectivelyutilizethetopologyinformationinroadnetwork.Thisleadstolowefficiency,inaccurateestimationdistribution,andthelike.Inordertosolvetheproblemsoftheexistingmethods,thispaperproposesamodelofurbanroadtraveltimedistributionestimationbasedonBayesiandepthmaplearning.Toobtainalargeamountofdrivingdataofvehiclesonarealroadnetwork,wefirstproposeamapmatchingmethodbasedoninteractivevotingMIVMM,whichmatchesGPStrackpointstourbanroadnetworksandusestheserealGPStracksoffloatingvehicles.Wehaveobtainedalargenumberofhistoricalspeeddataonthecity'sroads.Themapmatchingmethodmainlyadoptsthree-dimensionalkdtree,Helenformula,AstarshortestpathmethodandwebMercatorprojectiontechnologytoanalyzethetimeandspaceofcandidatepoints,andfinallyrealizesefficientandaccuratemapmatching.</w:t>
      </w:r>
    </w:p>
    <w:p w14:paraId="56247889" w14:textId="06BB224F" w:rsidR="00257F90" w:rsidRDefault="00257F90" w:rsidP="00257F90">
      <w:pPr>
        <w:pStyle w:val="af8"/>
      </w:pPr>
      <w:r>
        <w:t>Basedonthematcheddata,weproposeanestimationmethodofurbanroadtraveltimedistributionbasedonBayesiandepthmapconvolution.Thismethodcombinesdeeplearning,graphconvolutionalneuralnetwork,Bayesiantheory,self-encoderandgenerativeadversarialnetworktoaccuratelyestimateurbanroadtraveltimedistribution.Atthesametime,themethodshowsgoodscalabilityandrobustnesswhendealingwithalargeamountofurbanroaddata.</w:t>
      </w:r>
    </w:p>
    <w:p w14:paraId="5DF0DEA0" w14:textId="5A6F36B4" w:rsidR="007552AF" w:rsidRDefault="00257F90" w:rsidP="00257F90">
      <w:pPr>
        <w:pStyle w:val="af8"/>
      </w:pPr>
      <w:r>
        <w:t>ByimplementingtheBayesiandepthmapconvolution-basedurbanroadtraveltimedistributionestimationmodel,weprovideanewsolutionforurbanroadtraveltimedistribution.Thisresearchnotonlyhelpstoimprovetheefficiencyofroadplanningandmanagement,butalsoprovidesimportantsupportforthedevelopmentofintelligenttransportationsystem.Finally,wealsodiscussthepossiblechallengesandfutureresearchdirectionsofthemethodinpracticalapplication.</w:t>
      </w:r>
    </w:p>
    <w:p w14:paraId="7C9995FC" w14:textId="5A178E81" w:rsidR="007552AF" w:rsidRDefault="00B63372">
      <w:pPr>
        <w:pStyle w:val="af9"/>
        <w:ind w:firstLineChars="0" w:firstLine="0"/>
      </w:pPr>
      <w:r>
        <w:t>Keywords</w:t>
      </w:r>
      <w:r>
        <w:rPr>
          <w:rFonts w:hint="eastAsia"/>
        </w:rPr>
        <w:t>:</w:t>
      </w:r>
      <w:r w:rsidR="00257F90" w:rsidRPr="00257F90">
        <w:rPr>
          <w:rStyle w:val="Char1"/>
        </w:rPr>
        <w:t>smarttransportation,mapmatching,traveltimeestimation,deeplearning,self-encoder</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B63372">
          <w:pPr>
            <w:jc w:val="center"/>
            <w:rPr>
              <w:rStyle w:val="1Char"/>
            </w:rPr>
          </w:pPr>
          <w:r>
            <w:rPr>
              <w:rStyle w:val="1Char"/>
            </w:rPr>
            <w:t>目录</w:t>
          </w:r>
        </w:p>
        <w:p w14:paraId="63D15DE4" w14:textId="53714129" w:rsidR="00C50328" w:rsidRDefault="00B63372">
          <w:pPr>
            <w:pStyle w:val="TOC1"/>
            <w:tabs>
              <w:tab w:val="right" w:leader="dot" w:pos="9628"/>
            </w:tabs>
            <w:rPr>
              <w:rFonts w:asciiTheme="minorHAnsi" w:eastAsiaTheme="minorEastAsia" w:hAnsiTheme="minorHAnsi" w:cstheme="minorBidi"/>
              <w:noProof/>
              <w:szCs w:val="22"/>
            </w:rPr>
          </w:pPr>
          <w:r>
            <w:fldChar w:fldCharType="begin"/>
          </w:r>
          <w:r>
            <w:instrText xml:space="preserve">TOC \o "1-3" \h \u </w:instrText>
          </w:r>
          <w:r>
            <w:fldChar w:fldCharType="separate"/>
          </w:r>
          <w:hyperlink w:anchor="_Toc130671475" w:history="1">
            <w:r w:rsidR="00C50328" w:rsidRPr="00AE3BF0">
              <w:rPr>
                <w:rStyle w:val="af0"/>
                <w:noProof/>
              </w:rPr>
              <w:t>专用术语注释表</w:t>
            </w:r>
            <w:r w:rsidR="00C50328">
              <w:rPr>
                <w:noProof/>
              </w:rPr>
              <w:tab/>
            </w:r>
            <w:r w:rsidR="00C50328">
              <w:rPr>
                <w:noProof/>
              </w:rPr>
              <w:fldChar w:fldCharType="begin"/>
            </w:r>
            <w:r w:rsidR="00C50328">
              <w:rPr>
                <w:noProof/>
              </w:rPr>
              <w:instrText xml:space="preserve"> PAGEREF _Toc130671475 \h </w:instrText>
            </w:r>
            <w:r w:rsidR="00C50328">
              <w:rPr>
                <w:noProof/>
              </w:rPr>
            </w:r>
            <w:r w:rsidR="00C50328">
              <w:rPr>
                <w:noProof/>
              </w:rPr>
              <w:fldChar w:fldCharType="separate"/>
            </w:r>
            <w:r w:rsidR="00C50328">
              <w:rPr>
                <w:noProof/>
              </w:rPr>
              <w:t>V</w:t>
            </w:r>
            <w:r w:rsidR="00C50328">
              <w:rPr>
                <w:noProof/>
              </w:rPr>
              <w:fldChar w:fldCharType="end"/>
            </w:r>
          </w:hyperlink>
        </w:p>
        <w:p w14:paraId="720BE232" w14:textId="54C2C8D3" w:rsidR="00C50328" w:rsidRDefault="00000000">
          <w:pPr>
            <w:pStyle w:val="TOC1"/>
            <w:tabs>
              <w:tab w:val="right" w:leader="dot" w:pos="9628"/>
            </w:tabs>
            <w:rPr>
              <w:rFonts w:asciiTheme="minorHAnsi" w:eastAsiaTheme="minorEastAsia" w:hAnsiTheme="minorHAnsi" w:cstheme="minorBidi"/>
              <w:noProof/>
              <w:szCs w:val="22"/>
            </w:rPr>
          </w:pPr>
          <w:hyperlink w:anchor="_Toc130671476" w:history="1">
            <w:r w:rsidR="00C50328" w:rsidRPr="00AE3BF0">
              <w:rPr>
                <w:rStyle w:val="af0"/>
                <w:noProof/>
              </w:rPr>
              <w:t>第一章绪论</w:t>
            </w:r>
            <w:r w:rsidR="00C50328">
              <w:rPr>
                <w:noProof/>
              </w:rPr>
              <w:tab/>
            </w:r>
            <w:r w:rsidR="00C50328">
              <w:rPr>
                <w:noProof/>
              </w:rPr>
              <w:fldChar w:fldCharType="begin"/>
            </w:r>
            <w:r w:rsidR="00C50328">
              <w:rPr>
                <w:noProof/>
              </w:rPr>
              <w:instrText xml:space="preserve"> PAGEREF _Toc130671476 \h </w:instrText>
            </w:r>
            <w:r w:rsidR="00C50328">
              <w:rPr>
                <w:noProof/>
              </w:rPr>
            </w:r>
            <w:r w:rsidR="00C50328">
              <w:rPr>
                <w:noProof/>
              </w:rPr>
              <w:fldChar w:fldCharType="separate"/>
            </w:r>
            <w:r w:rsidR="00C50328">
              <w:rPr>
                <w:noProof/>
              </w:rPr>
              <w:t>1</w:t>
            </w:r>
            <w:r w:rsidR="00C50328">
              <w:rPr>
                <w:noProof/>
              </w:rPr>
              <w:fldChar w:fldCharType="end"/>
            </w:r>
          </w:hyperlink>
        </w:p>
        <w:p w14:paraId="4CF1875B" w14:textId="4F9F236A" w:rsidR="00C50328" w:rsidRDefault="00000000">
          <w:pPr>
            <w:pStyle w:val="TOC2"/>
            <w:tabs>
              <w:tab w:val="right" w:leader="dot" w:pos="9628"/>
            </w:tabs>
            <w:rPr>
              <w:rFonts w:asciiTheme="minorHAnsi" w:eastAsiaTheme="minorEastAsia" w:hAnsiTheme="minorHAnsi" w:cstheme="minorBidi"/>
              <w:noProof/>
              <w:szCs w:val="22"/>
            </w:rPr>
          </w:pPr>
          <w:hyperlink w:anchor="_Toc130671477" w:history="1">
            <w:r w:rsidR="00C50328" w:rsidRPr="00AE3BF0">
              <w:rPr>
                <w:rStyle w:val="af0"/>
                <w:noProof/>
                <w14:scene3d>
                  <w14:camera w14:prst="orthographicFront"/>
                  <w14:lightRig w14:rig="threePt" w14:dir="t">
                    <w14:rot w14:lat="0" w14:lon="0" w14:rev="0"/>
                  </w14:lightRig>
                </w14:scene3d>
              </w:rPr>
              <w:t>1.1</w:t>
            </w:r>
            <w:r w:rsidR="00C50328" w:rsidRPr="00AE3BF0">
              <w:rPr>
                <w:rStyle w:val="af0"/>
                <w:noProof/>
              </w:rPr>
              <w:t>研究背景及意义</w:t>
            </w:r>
            <w:r w:rsidR="00C50328">
              <w:rPr>
                <w:noProof/>
              </w:rPr>
              <w:tab/>
            </w:r>
            <w:r w:rsidR="00C50328">
              <w:rPr>
                <w:noProof/>
              </w:rPr>
              <w:fldChar w:fldCharType="begin"/>
            </w:r>
            <w:r w:rsidR="00C50328">
              <w:rPr>
                <w:noProof/>
              </w:rPr>
              <w:instrText xml:space="preserve"> PAGEREF _Toc130671477 \h </w:instrText>
            </w:r>
            <w:r w:rsidR="00C50328">
              <w:rPr>
                <w:noProof/>
              </w:rPr>
            </w:r>
            <w:r w:rsidR="00C50328">
              <w:rPr>
                <w:noProof/>
              </w:rPr>
              <w:fldChar w:fldCharType="separate"/>
            </w:r>
            <w:r w:rsidR="00C50328">
              <w:rPr>
                <w:noProof/>
              </w:rPr>
              <w:t>1</w:t>
            </w:r>
            <w:r w:rsidR="00C50328">
              <w:rPr>
                <w:noProof/>
              </w:rPr>
              <w:fldChar w:fldCharType="end"/>
            </w:r>
          </w:hyperlink>
        </w:p>
        <w:p w14:paraId="68E29D2D" w14:textId="271E6E67" w:rsidR="00C50328" w:rsidRDefault="00000000">
          <w:pPr>
            <w:pStyle w:val="TOC2"/>
            <w:tabs>
              <w:tab w:val="right" w:leader="dot" w:pos="9628"/>
            </w:tabs>
            <w:rPr>
              <w:rFonts w:asciiTheme="minorHAnsi" w:eastAsiaTheme="minorEastAsia" w:hAnsiTheme="minorHAnsi" w:cstheme="minorBidi"/>
              <w:noProof/>
              <w:szCs w:val="22"/>
            </w:rPr>
          </w:pPr>
          <w:hyperlink w:anchor="_Toc130671478" w:history="1">
            <w:r w:rsidR="00C50328" w:rsidRPr="00AE3BF0">
              <w:rPr>
                <w:rStyle w:val="af0"/>
                <w:noProof/>
                <w14:scene3d>
                  <w14:camera w14:prst="orthographicFront"/>
                  <w14:lightRig w14:rig="threePt" w14:dir="t">
                    <w14:rot w14:lat="0" w14:lon="0" w14:rev="0"/>
                  </w14:lightRig>
                </w14:scene3d>
              </w:rPr>
              <w:t>1.2</w:t>
            </w:r>
            <w:r w:rsidR="00C50328" w:rsidRPr="00AE3BF0">
              <w:rPr>
                <w:rStyle w:val="af0"/>
                <w:noProof/>
              </w:rPr>
              <w:t>国内外研究现状</w:t>
            </w:r>
            <w:r w:rsidR="00C50328">
              <w:rPr>
                <w:noProof/>
              </w:rPr>
              <w:tab/>
            </w:r>
            <w:r w:rsidR="00C50328">
              <w:rPr>
                <w:noProof/>
              </w:rPr>
              <w:fldChar w:fldCharType="begin"/>
            </w:r>
            <w:r w:rsidR="00C50328">
              <w:rPr>
                <w:noProof/>
              </w:rPr>
              <w:instrText xml:space="preserve"> PAGEREF _Toc130671478 \h </w:instrText>
            </w:r>
            <w:r w:rsidR="00C50328">
              <w:rPr>
                <w:noProof/>
              </w:rPr>
            </w:r>
            <w:r w:rsidR="00C50328">
              <w:rPr>
                <w:noProof/>
              </w:rPr>
              <w:fldChar w:fldCharType="separate"/>
            </w:r>
            <w:r w:rsidR="00C50328">
              <w:rPr>
                <w:noProof/>
              </w:rPr>
              <w:t>2</w:t>
            </w:r>
            <w:r w:rsidR="00C50328">
              <w:rPr>
                <w:noProof/>
              </w:rPr>
              <w:fldChar w:fldCharType="end"/>
            </w:r>
          </w:hyperlink>
        </w:p>
        <w:p w14:paraId="58B4AF7F" w14:textId="557E378A" w:rsidR="00C50328" w:rsidRDefault="00000000">
          <w:pPr>
            <w:pStyle w:val="TOC3"/>
            <w:tabs>
              <w:tab w:val="right" w:leader="dot" w:pos="9628"/>
            </w:tabs>
            <w:rPr>
              <w:rFonts w:asciiTheme="minorHAnsi" w:eastAsiaTheme="minorEastAsia" w:hAnsiTheme="minorHAnsi" w:cstheme="minorBidi"/>
              <w:noProof/>
              <w:szCs w:val="22"/>
            </w:rPr>
          </w:pPr>
          <w:hyperlink w:anchor="_Toc130671479" w:history="1">
            <w:r w:rsidR="00C50328" w:rsidRPr="00AE3BF0">
              <w:rPr>
                <w:rStyle w:val="af0"/>
                <w:noProof/>
              </w:rPr>
              <w:t>1.2.1</w:t>
            </w:r>
            <w:r w:rsidR="00C50328" w:rsidRPr="00AE3BF0">
              <w:rPr>
                <w:rStyle w:val="af0"/>
                <w:noProof/>
              </w:rPr>
              <w:t>地图匹配模型研究现状</w:t>
            </w:r>
            <w:r w:rsidR="00C50328">
              <w:rPr>
                <w:noProof/>
              </w:rPr>
              <w:tab/>
            </w:r>
            <w:r w:rsidR="00C50328">
              <w:rPr>
                <w:noProof/>
              </w:rPr>
              <w:fldChar w:fldCharType="begin"/>
            </w:r>
            <w:r w:rsidR="00C50328">
              <w:rPr>
                <w:noProof/>
              </w:rPr>
              <w:instrText xml:space="preserve"> PAGEREF _Toc130671479 \h </w:instrText>
            </w:r>
            <w:r w:rsidR="00C50328">
              <w:rPr>
                <w:noProof/>
              </w:rPr>
            </w:r>
            <w:r w:rsidR="00C50328">
              <w:rPr>
                <w:noProof/>
              </w:rPr>
              <w:fldChar w:fldCharType="separate"/>
            </w:r>
            <w:r w:rsidR="00C50328">
              <w:rPr>
                <w:noProof/>
              </w:rPr>
              <w:t>2</w:t>
            </w:r>
            <w:r w:rsidR="00C50328">
              <w:rPr>
                <w:noProof/>
              </w:rPr>
              <w:fldChar w:fldCharType="end"/>
            </w:r>
          </w:hyperlink>
        </w:p>
        <w:p w14:paraId="26BD8769" w14:textId="662585F8" w:rsidR="00C50328" w:rsidRDefault="00000000">
          <w:pPr>
            <w:pStyle w:val="TOC3"/>
            <w:tabs>
              <w:tab w:val="right" w:leader="dot" w:pos="9628"/>
            </w:tabs>
            <w:rPr>
              <w:rFonts w:asciiTheme="minorHAnsi" w:eastAsiaTheme="minorEastAsia" w:hAnsiTheme="minorHAnsi" w:cstheme="minorBidi"/>
              <w:noProof/>
              <w:szCs w:val="22"/>
            </w:rPr>
          </w:pPr>
          <w:hyperlink w:anchor="_Toc130671480" w:history="1">
            <w:r w:rsidR="00C50328" w:rsidRPr="00AE3BF0">
              <w:rPr>
                <w:rStyle w:val="af0"/>
                <w:noProof/>
              </w:rPr>
              <w:t>1.2.2</w:t>
            </w:r>
            <w:r w:rsidR="00C50328" w:rsidRPr="00AE3BF0">
              <w:rPr>
                <w:rStyle w:val="af0"/>
                <w:noProof/>
              </w:rPr>
              <w:t>城市道路行驶时间估计模型研究现状</w:t>
            </w:r>
            <w:r w:rsidR="00C50328">
              <w:rPr>
                <w:noProof/>
              </w:rPr>
              <w:tab/>
            </w:r>
            <w:r w:rsidR="00C50328">
              <w:rPr>
                <w:noProof/>
              </w:rPr>
              <w:fldChar w:fldCharType="begin"/>
            </w:r>
            <w:r w:rsidR="00C50328">
              <w:rPr>
                <w:noProof/>
              </w:rPr>
              <w:instrText xml:space="preserve"> PAGEREF _Toc130671480 \h </w:instrText>
            </w:r>
            <w:r w:rsidR="00C50328">
              <w:rPr>
                <w:noProof/>
              </w:rPr>
            </w:r>
            <w:r w:rsidR="00C50328">
              <w:rPr>
                <w:noProof/>
              </w:rPr>
              <w:fldChar w:fldCharType="separate"/>
            </w:r>
            <w:r w:rsidR="00C50328">
              <w:rPr>
                <w:noProof/>
              </w:rPr>
              <w:t>3</w:t>
            </w:r>
            <w:r w:rsidR="00C50328">
              <w:rPr>
                <w:noProof/>
              </w:rPr>
              <w:fldChar w:fldCharType="end"/>
            </w:r>
          </w:hyperlink>
        </w:p>
        <w:p w14:paraId="50008CAD" w14:textId="489156F5" w:rsidR="00C50328" w:rsidRDefault="00000000">
          <w:pPr>
            <w:pStyle w:val="TOC2"/>
            <w:tabs>
              <w:tab w:val="right" w:leader="dot" w:pos="9628"/>
            </w:tabs>
            <w:rPr>
              <w:rFonts w:asciiTheme="minorHAnsi" w:eastAsiaTheme="minorEastAsia" w:hAnsiTheme="minorHAnsi" w:cstheme="minorBidi"/>
              <w:noProof/>
              <w:szCs w:val="22"/>
            </w:rPr>
          </w:pPr>
          <w:hyperlink w:anchor="_Toc130671481" w:history="1">
            <w:r w:rsidR="00C50328" w:rsidRPr="00AE3BF0">
              <w:rPr>
                <w:rStyle w:val="af0"/>
                <w:noProof/>
                <w14:scene3d>
                  <w14:camera w14:prst="orthographicFront"/>
                  <w14:lightRig w14:rig="threePt" w14:dir="t">
                    <w14:rot w14:lat="0" w14:lon="0" w14:rev="0"/>
                  </w14:lightRig>
                </w14:scene3d>
              </w:rPr>
              <w:t>1.3</w:t>
            </w:r>
            <w:r w:rsidR="00C50328" w:rsidRPr="00AE3BF0">
              <w:rPr>
                <w:rStyle w:val="af0"/>
                <w:noProof/>
              </w:rPr>
              <w:t>研究内容</w:t>
            </w:r>
            <w:r w:rsidR="00C50328">
              <w:rPr>
                <w:noProof/>
              </w:rPr>
              <w:tab/>
            </w:r>
            <w:r w:rsidR="00C50328">
              <w:rPr>
                <w:noProof/>
              </w:rPr>
              <w:fldChar w:fldCharType="begin"/>
            </w:r>
            <w:r w:rsidR="00C50328">
              <w:rPr>
                <w:noProof/>
              </w:rPr>
              <w:instrText xml:space="preserve"> PAGEREF _Toc130671481 \h </w:instrText>
            </w:r>
            <w:r w:rsidR="00C50328">
              <w:rPr>
                <w:noProof/>
              </w:rPr>
            </w:r>
            <w:r w:rsidR="00C50328">
              <w:rPr>
                <w:noProof/>
              </w:rPr>
              <w:fldChar w:fldCharType="separate"/>
            </w:r>
            <w:r w:rsidR="00C50328">
              <w:rPr>
                <w:noProof/>
              </w:rPr>
              <w:t>5</w:t>
            </w:r>
            <w:r w:rsidR="00C50328">
              <w:rPr>
                <w:noProof/>
              </w:rPr>
              <w:fldChar w:fldCharType="end"/>
            </w:r>
          </w:hyperlink>
        </w:p>
        <w:p w14:paraId="4021B844" w14:textId="0AC1C302" w:rsidR="00C50328" w:rsidRDefault="00000000">
          <w:pPr>
            <w:pStyle w:val="TOC2"/>
            <w:tabs>
              <w:tab w:val="right" w:leader="dot" w:pos="9628"/>
            </w:tabs>
            <w:rPr>
              <w:rFonts w:asciiTheme="minorHAnsi" w:eastAsiaTheme="minorEastAsia" w:hAnsiTheme="minorHAnsi" w:cstheme="minorBidi"/>
              <w:noProof/>
              <w:szCs w:val="22"/>
            </w:rPr>
          </w:pPr>
          <w:hyperlink w:anchor="_Toc130671482" w:history="1">
            <w:r w:rsidR="00C50328" w:rsidRPr="00AE3BF0">
              <w:rPr>
                <w:rStyle w:val="af0"/>
                <w:noProof/>
                <w14:scene3d>
                  <w14:camera w14:prst="orthographicFront"/>
                  <w14:lightRig w14:rig="threePt" w14:dir="t">
                    <w14:rot w14:lat="0" w14:lon="0" w14:rev="0"/>
                  </w14:lightRig>
                </w14:scene3d>
              </w:rPr>
              <w:t>1.4</w:t>
            </w:r>
            <w:r w:rsidR="00C50328" w:rsidRPr="00AE3BF0">
              <w:rPr>
                <w:rStyle w:val="af0"/>
                <w:noProof/>
              </w:rPr>
              <w:t>论文组织结构</w:t>
            </w:r>
            <w:r w:rsidR="00C50328">
              <w:rPr>
                <w:noProof/>
              </w:rPr>
              <w:tab/>
            </w:r>
            <w:r w:rsidR="00C50328">
              <w:rPr>
                <w:noProof/>
              </w:rPr>
              <w:fldChar w:fldCharType="begin"/>
            </w:r>
            <w:r w:rsidR="00C50328">
              <w:rPr>
                <w:noProof/>
              </w:rPr>
              <w:instrText xml:space="preserve"> PAGEREF _Toc130671482 \h </w:instrText>
            </w:r>
            <w:r w:rsidR="00C50328">
              <w:rPr>
                <w:noProof/>
              </w:rPr>
            </w:r>
            <w:r w:rsidR="00C50328">
              <w:rPr>
                <w:noProof/>
              </w:rPr>
              <w:fldChar w:fldCharType="separate"/>
            </w:r>
            <w:r w:rsidR="00C50328">
              <w:rPr>
                <w:noProof/>
              </w:rPr>
              <w:t>6</w:t>
            </w:r>
            <w:r w:rsidR="00C50328">
              <w:rPr>
                <w:noProof/>
              </w:rPr>
              <w:fldChar w:fldCharType="end"/>
            </w:r>
          </w:hyperlink>
        </w:p>
        <w:p w14:paraId="68A6E65D" w14:textId="4662DA93" w:rsidR="00C50328" w:rsidRDefault="00000000">
          <w:pPr>
            <w:pStyle w:val="TOC1"/>
            <w:tabs>
              <w:tab w:val="right" w:leader="dot" w:pos="9628"/>
            </w:tabs>
            <w:rPr>
              <w:rFonts w:asciiTheme="minorHAnsi" w:eastAsiaTheme="minorEastAsia" w:hAnsiTheme="minorHAnsi" w:cstheme="minorBidi"/>
              <w:noProof/>
              <w:szCs w:val="22"/>
            </w:rPr>
          </w:pPr>
          <w:hyperlink w:anchor="_Toc130671483" w:history="1">
            <w:r w:rsidR="00C50328" w:rsidRPr="00AE3BF0">
              <w:rPr>
                <w:rStyle w:val="af0"/>
                <w:noProof/>
              </w:rPr>
              <w:t>第二章相关技术分析与理论基础</w:t>
            </w:r>
            <w:r w:rsidR="00C50328">
              <w:rPr>
                <w:noProof/>
              </w:rPr>
              <w:tab/>
            </w:r>
            <w:r w:rsidR="00C50328">
              <w:rPr>
                <w:noProof/>
              </w:rPr>
              <w:fldChar w:fldCharType="begin"/>
            </w:r>
            <w:r w:rsidR="00C50328">
              <w:rPr>
                <w:noProof/>
              </w:rPr>
              <w:instrText xml:space="preserve"> PAGEREF _Toc130671483 \h </w:instrText>
            </w:r>
            <w:r w:rsidR="00C50328">
              <w:rPr>
                <w:noProof/>
              </w:rPr>
            </w:r>
            <w:r w:rsidR="00C50328">
              <w:rPr>
                <w:noProof/>
              </w:rPr>
              <w:fldChar w:fldCharType="separate"/>
            </w:r>
            <w:r w:rsidR="00C50328">
              <w:rPr>
                <w:noProof/>
              </w:rPr>
              <w:t>7</w:t>
            </w:r>
            <w:r w:rsidR="00C50328">
              <w:rPr>
                <w:noProof/>
              </w:rPr>
              <w:fldChar w:fldCharType="end"/>
            </w:r>
          </w:hyperlink>
        </w:p>
        <w:p w14:paraId="65E05992" w14:textId="596811BE" w:rsidR="00C50328" w:rsidRDefault="00000000">
          <w:pPr>
            <w:pStyle w:val="TOC2"/>
            <w:tabs>
              <w:tab w:val="right" w:leader="dot" w:pos="9628"/>
            </w:tabs>
            <w:rPr>
              <w:rFonts w:asciiTheme="minorHAnsi" w:eastAsiaTheme="minorEastAsia" w:hAnsiTheme="minorHAnsi" w:cstheme="minorBidi"/>
              <w:noProof/>
              <w:szCs w:val="22"/>
            </w:rPr>
          </w:pPr>
          <w:hyperlink w:anchor="_Toc130671484" w:history="1">
            <w:r w:rsidR="00C50328" w:rsidRPr="00AE3BF0">
              <w:rPr>
                <w:rStyle w:val="af0"/>
                <w:noProof/>
                <w14:scene3d>
                  <w14:camera w14:prst="orthographicFront"/>
                  <w14:lightRig w14:rig="threePt" w14:dir="t">
                    <w14:rot w14:lat="0" w14:lon="0" w14:rev="0"/>
                  </w14:lightRig>
                </w14:scene3d>
              </w:rPr>
              <w:t>2.1</w:t>
            </w:r>
            <w:r w:rsidR="00C50328" w:rsidRPr="00AE3BF0">
              <w:rPr>
                <w:rStyle w:val="af0"/>
                <w:noProof/>
              </w:rPr>
              <w:t>地图匹配技术</w:t>
            </w:r>
            <w:r w:rsidR="00C50328">
              <w:rPr>
                <w:noProof/>
              </w:rPr>
              <w:tab/>
            </w:r>
            <w:r w:rsidR="00C50328">
              <w:rPr>
                <w:noProof/>
              </w:rPr>
              <w:fldChar w:fldCharType="begin"/>
            </w:r>
            <w:r w:rsidR="00C50328">
              <w:rPr>
                <w:noProof/>
              </w:rPr>
              <w:instrText xml:space="preserve"> PAGEREF _Toc130671484 \h </w:instrText>
            </w:r>
            <w:r w:rsidR="00C50328">
              <w:rPr>
                <w:noProof/>
              </w:rPr>
            </w:r>
            <w:r w:rsidR="00C50328">
              <w:rPr>
                <w:noProof/>
              </w:rPr>
              <w:fldChar w:fldCharType="separate"/>
            </w:r>
            <w:r w:rsidR="00C50328">
              <w:rPr>
                <w:noProof/>
              </w:rPr>
              <w:t>7</w:t>
            </w:r>
            <w:r w:rsidR="00C50328">
              <w:rPr>
                <w:noProof/>
              </w:rPr>
              <w:fldChar w:fldCharType="end"/>
            </w:r>
          </w:hyperlink>
        </w:p>
        <w:p w14:paraId="6AD9236F" w14:textId="087D85C9" w:rsidR="00C50328" w:rsidRDefault="00000000">
          <w:pPr>
            <w:pStyle w:val="TOC3"/>
            <w:tabs>
              <w:tab w:val="right" w:leader="dot" w:pos="9628"/>
            </w:tabs>
            <w:rPr>
              <w:rFonts w:asciiTheme="minorHAnsi" w:eastAsiaTheme="minorEastAsia" w:hAnsiTheme="minorHAnsi" w:cstheme="minorBidi"/>
              <w:noProof/>
              <w:szCs w:val="22"/>
            </w:rPr>
          </w:pPr>
          <w:hyperlink w:anchor="_Toc130671485" w:history="1">
            <w:r w:rsidR="00C50328" w:rsidRPr="00AE3BF0">
              <w:rPr>
                <w:rStyle w:val="af0"/>
                <w:noProof/>
              </w:rPr>
              <w:t>2.1.1</w:t>
            </w:r>
            <w:r w:rsidR="00C50328" w:rsidRPr="00AE3BF0">
              <w:rPr>
                <w:rStyle w:val="af0"/>
                <w:noProof/>
              </w:rPr>
              <w:t>基本概念与方法</w:t>
            </w:r>
            <w:r w:rsidR="00C50328">
              <w:rPr>
                <w:noProof/>
              </w:rPr>
              <w:tab/>
            </w:r>
            <w:r w:rsidR="00C50328">
              <w:rPr>
                <w:noProof/>
              </w:rPr>
              <w:fldChar w:fldCharType="begin"/>
            </w:r>
            <w:r w:rsidR="00C50328">
              <w:rPr>
                <w:noProof/>
              </w:rPr>
              <w:instrText xml:space="preserve"> PAGEREF _Toc130671485 \h </w:instrText>
            </w:r>
            <w:r w:rsidR="00C50328">
              <w:rPr>
                <w:noProof/>
              </w:rPr>
            </w:r>
            <w:r w:rsidR="00C50328">
              <w:rPr>
                <w:noProof/>
              </w:rPr>
              <w:fldChar w:fldCharType="separate"/>
            </w:r>
            <w:r w:rsidR="00C50328">
              <w:rPr>
                <w:noProof/>
              </w:rPr>
              <w:t>7</w:t>
            </w:r>
            <w:r w:rsidR="00C50328">
              <w:rPr>
                <w:noProof/>
              </w:rPr>
              <w:fldChar w:fldCharType="end"/>
            </w:r>
          </w:hyperlink>
        </w:p>
        <w:p w14:paraId="27313AA8" w14:textId="528228BD" w:rsidR="00C50328" w:rsidRDefault="00000000">
          <w:pPr>
            <w:pStyle w:val="TOC3"/>
            <w:tabs>
              <w:tab w:val="right" w:leader="dot" w:pos="9628"/>
            </w:tabs>
            <w:rPr>
              <w:rFonts w:asciiTheme="minorHAnsi" w:eastAsiaTheme="minorEastAsia" w:hAnsiTheme="minorHAnsi" w:cstheme="minorBidi"/>
              <w:noProof/>
              <w:szCs w:val="22"/>
            </w:rPr>
          </w:pPr>
          <w:hyperlink w:anchor="_Toc130671486" w:history="1">
            <w:r w:rsidR="00C50328" w:rsidRPr="00AE3BF0">
              <w:rPr>
                <w:rStyle w:val="af0"/>
                <w:noProof/>
              </w:rPr>
              <w:t>2.1.2</w:t>
            </w:r>
            <w:r w:rsidR="00C50328" w:rsidRPr="00AE3BF0">
              <w:rPr>
                <w:rStyle w:val="af0"/>
                <w:noProof/>
              </w:rPr>
              <w:t>主要技术与应用</w:t>
            </w:r>
            <w:r w:rsidR="00C50328">
              <w:rPr>
                <w:noProof/>
              </w:rPr>
              <w:tab/>
            </w:r>
            <w:r w:rsidR="00C50328">
              <w:rPr>
                <w:noProof/>
              </w:rPr>
              <w:fldChar w:fldCharType="begin"/>
            </w:r>
            <w:r w:rsidR="00C50328">
              <w:rPr>
                <w:noProof/>
              </w:rPr>
              <w:instrText xml:space="preserve"> PAGEREF _Toc130671486 \h </w:instrText>
            </w:r>
            <w:r w:rsidR="00C50328">
              <w:rPr>
                <w:noProof/>
              </w:rPr>
            </w:r>
            <w:r w:rsidR="00C50328">
              <w:rPr>
                <w:noProof/>
              </w:rPr>
              <w:fldChar w:fldCharType="separate"/>
            </w:r>
            <w:r w:rsidR="00C50328">
              <w:rPr>
                <w:noProof/>
              </w:rPr>
              <w:t>7</w:t>
            </w:r>
            <w:r w:rsidR="00C50328">
              <w:rPr>
                <w:noProof/>
              </w:rPr>
              <w:fldChar w:fldCharType="end"/>
            </w:r>
          </w:hyperlink>
        </w:p>
        <w:p w14:paraId="26A41713" w14:textId="6661C7C1" w:rsidR="00C50328" w:rsidRDefault="00000000">
          <w:pPr>
            <w:pStyle w:val="TOC2"/>
            <w:tabs>
              <w:tab w:val="right" w:leader="dot" w:pos="9628"/>
            </w:tabs>
            <w:rPr>
              <w:rFonts w:asciiTheme="minorHAnsi" w:eastAsiaTheme="minorEastAsia" w:hAnsiTheme="minorHAnsi" w:cstheme="minorBidi"/>
              <w:noProof/>
              <w:szCs w:val="22"/>
            </w:rPr>
          </w:pPr>
          <w:hyperlink w:anchor="_Toc130671487" w:history="1">
            <w:r w:rsidR="00C50328" w:rsidRPr="00AE3BF0">
              <w:rPr>
                <w:rStyle w:val="af0"/>
                <w:noProof/>
                <w14:scene3d>
                  <w14:camera w14:prst="orthographicFront"/>
                  <w14:lightRig w14:rig="threePt" w14:dir="t">
                    <w14:rot w14:lat="0" w14:lon="0" w14:rev="0"/>
                  </w14:lightRig>
                </w14:scene3d>
              </w:rPr>
              <w:t>2.2</w:t>
            </w:r>
            <w:r w:rsidR="00C50328" w:rsidRPr="00AE3BF0">
              <w:rPr>
                <w:rStyle w:val="af0"/>
                <w:noProof/>
              </w:rPr>
              <w:t>城市道路行驶时间分布估计</w:t>
            </w:r>
            <w:r w:rsidR="00C50328">
              <w:rPr>
                <w:noProof/>
              </w:rPr>
              <w:tab/>
            </w:r>
            <w:r w:rsidR="00C50328">
              <w:rPr>
                <w:noProof/>
              </w:rPr>
              <w:fldChar w:fldCharType="begin"/>
            </w:r>
            <w:r w:rsidR="00C50328">
              <w:rPr>
                <w:noProof/>
              </w:rPr>
              <w:instrText xml:space="preserve"> PAGEREF _Toc130671487 \h </w:instrText>
            </w:r>
            <w:r w:rsidR="00C50328">
              <w:rPr>
                <w:noProof/>
              </w:rPr>
            </w:r>
            <w:r w:rsidR="00C50328">
              <w:rPr>
                <w:noProof/>
              </w:rPr>
              <w:fldChar w:fldCharType="separate"/>
            </w:r>
            <w:r w:rsidR="00C50328">
              <w:rPr>
                <w:noProof/>
              </w:rPr>
              <w:t>7</w:t>
            </w:r>
            <w:r w:rsidR="00C50328">
              <w:rPr>
                <w:noProof/>
              </w:rPr>
              <w:fldChar w:fldCharType="end"/>
            </w:r>
          </w:hyperlink>
        </w:p>
        <w:p w14:paraId="0015F7CB" w14:textId="503922EF" w:rsidR="00C50328" w:rsidRDefault="00000000">
          <w:pPr>
            <w:pStyle w:val="TOC3"/>
            <w:tabs>
              <w:tab w:val="right" w:leader="dot" w:pos="9628"/>
            </w:tabs>
            <w:rPr>
              <w:rFonts w:asciiTheme="minorHAnsi" w:eastAsiaTheme="minorEastAsia" w:hAnsiTheme="minorHAnsi" w:cstheme="minorBidi"/>
              <w:noProof/>
              <w:szCs w:val="22"/>
            </w:rPr>
          </w:pPr>
          <w:hyperlink w:anchor="_Toc130671488" w:history="1">
            <w:r w:rsidR="00C50328" w:rsidRPr="00AE3BF0">
              <w:rPr>
                <w:rStyle w:val="af0"/>
                <w:noProof/>
              </w:rPr>
              <w:t>2.2.1</w:t>
            </w:r>
            <w:r w:rsidR="00C50328" w:rsidRPr="00AE3BF0">
              <w:rPr>
                <w:rStyle w:val="af0"/>
                <w:noProof/>
              </w:rPr>
              <w:t>贝叶斯理论</w:t>
            </w:r>
            <w:r w:rsidR="00C50328">
              <w:rPr>
                <w:noProof/>
              </w:rPr>
              <w:tab/>
            </w:r>
            <w:r w:rsidR="00C50328">
              <w:rPr>
                <w:noProof/>
              </w:rPr>
              <w:fldChar w:fldCharType="begin"/>
            </w:r>
            <w:r w:rsidR="00C50328">
              <w:rPr>
                <w:noProof/>
              </w:rPr>
              <w:instrText xml:space="preserve"> PAGEREF _Toc130671488 \h </w:instrText>
            </w:r>
            <w:r w:rsidR="00C50328">
              <w:rPr>
                <w:noProof/>
              </w:rPr>
            </w:r>
            <w:r w:rsidR="00C50328">
              <w:rPr>
                <w:noProof/>
              </w:rPr>
              <w:fldChar w:fldCharType="separate"/>
            </w:r>
            <w:r w:rsidR="00C50328">
              <w:rPr>
                <w:noProof/>
              </w:rPr>
              <w:t>7</w:t>
            </w:r>
            <w:r w:rsidR="00C50328">
              <w:rPr>
                <w:noProof/>
              </w:rPr>
              <w:fldChar w:fldCharType="end"/>
            </w:r>
          </w:hyperlink>
        </w:p>
        <w:p w14:paraId="65CFC996" w14:textId="3AFE1346" w:rsidR="00C50328" w:rsidRDefault="00000000">
          <w:pPr>
            <w:pStyle w:val="TOC3"/>
            <w:tabs>
              <w:tab w:val="right" w:leader="dot" w:pos="9628"/>
            </w:tabs>
            <w:rPr>
              <w:rFonts w:asciiTheme="minorHAnsi" w:eastAsiaTheme="minorEastAsia" w:hAnsiTheme="minorHAnsi" w:cstheme="minorBidi"/>
              <w:noProof/>
              <w:szCs w:val="22"/>
            </w:rPr>
          </w:pPr>
          <w:hyperlink w:anchor="_Toc130671489" w:history="1">
            <w:r w:rsidR="00C50328" w:rsidRPr="00AE3BF0">
              <w:rPr>
                <w:rStyle w:val="af0"/>
                <w:noProof/>
              </w:rPr>
              <w:t>2.2.2</w:t>
            </w:r>
            <w:r w:rsidR="00C50328" w:rsidRPr="00AE3BF0">
              <w:rPr>
                <w:rStyle w:val="af0"/>
                <w:noProof/>
              </w:rPr>
              <w:t>深度学习与图卷积</w:t>
            </w:r>
            <w:r w:rsidR="00C50328">
              <w:rPr>
                <w:noProof/>
              </w:rPr>
              <w:tab/>
            </w:r>
            <w:r w:rsidR="00C50328">
              <w:rPr>
                <w:noProof/>
              </w:rPr>
              <w:fldChar w:fldCharType="begin"/>
            </w:r>
            <w:r w:rsidR="00C50328">
              <w:rPr>
                <w:noProof/>
              </w:rPr>
              <w:instrText xml:space="preserve"> PAGEREF _Toc130671489 \h </w:instrText>
            </w:r>
            <w:r w:rsidR="00C50328">
              <w:rPr>
                <w:noProof/>
              </w:rPr>
            </w:r>
            <w:r w:rsidR="00C50328">
              <w:rPr>
                <w:noProof/>
              </w:rPr>
              <w:fldChar w:fldCharType="separate"/>
            </w:r>
            <w:r w:rsidR="00C50328">
              <w:rPr>
                <w:noProof/>
              </w:rPr>
              <w:t>7</w:t>
            </w:r>
            <w:r w:rsidR="00C50328">
              <w:rPr>
                <w:noProof/>
              </w:rPr>
              <w:fldChar w:fldCharType="end"/>
            </w:r>
          </w:hyperlink>
        </w:p>
        <w:p w14:paraId="6F756B17" w14:textId="40364636" w:rsidR="00C50328" w:rsidRDefault="00000000">
          <w:pPr>
            <w:pStyle w:val="TOC3"/>
            <w:tabs>
              <w:tab w:val="right" w:leader="dot" w:pos="9628"/>
            </w:tabs>
            <w:rPr>
              <w:rFonts w:asciiTheme="minorHAnsi" w:eastAsiaTheme="minorEastAsia" w:hAnsiTheme="minorHAnsi" w:cstheme="minorBidi"/>
              <w:noProof/>
              <w:szCs w:val="22"/>
            </w:rPr>
          </w:pPr>
          <w:hyperlink w:anchor="_Toc130671490" w:history="1">
            <w:r w:rsidR="00C50328" w:rsidRPr="00AE3BF0">
              <w:rPr>
                <w:rStyle w:val="af0"/>
                <w:noProof/>
              </w:rPr>
              <w:t>2.2.3</w:t>
            </w:r>
            <w:r w:rsidR="00C50328" w:rsidRPr="00AE3BF0">
              <w:rPr>
                <w:rStyle w:val="af0"/>
                <w:noProof/>
              </w:rPr>
              <w:t>对抗网络生成</w:t>
            </w:r>
            <w:r w:rsidR="00C50328">
              <w:rPr>
                <w:noProof/>
              </w:rPr>
              <w:tab/>
            </w:r>
            <w:r w:rsidR="00C50328">
              <w:rPr>
                <w:noProof/>
              </w:rPr>
              <w:fldChar w:fldCharType="begin"/>
            </w:r>
            <w:r w:rsidR="00C50328">
              <w:rPr>
                <w:noProof/>
              </w:rPr>
              <w:instrText xml:space="preserve"> PAGEREF _Toc130671490 \h </w:instrText>
            </w:r>
            <w:r w:rsidR="00C50328">
              <w:rPr>
                <w:noProof/>
              </w:rPr>
            </w:r>
            <w:r w:rsidR="00C50328">
              <w:rPr>
                <w:noProof/>
              </w:rPr>
              <w:fldChar w:fldCharType="separate"/>
            </w:r>
            <w:r w:rsidR="00C50328">
              <w:rPr>
                <w:noProof/>
              </w:rPr>
              <w:t>7</w:t>
            </w:r>
            <w:r w:rsidR="00C50328">
              <w:rPr>
                <w:noProof/>
              </w:rPr>
              <w:fldChar w:fldCharType="end"/>
            </w:r>
          </w:hyperlink>
        </w:p>
        <w:p w14:paraId="069A328B" w14:textId="7D306107" w:rsidR="00C50328" w:rsidRDefault="00000000">
          <w:pPr>
            <w:pStyle w:val="TOC2"/>
            <w:tabs>
              <w:tab w:val="right" w:leader="dot" w:pos="9628"/>
            </w:tabs>
            <w:rPr>
              <w:rFonts w:asciiTheme="minorHAnsi" w:eastAsiaTheme="minorEastAsia" w:hAnsiTheme="minorHAnsi" w:cstheme="minorBidi"/>
              <w:noProof/>
              <w:szCs w:val="22"/>
            </w:rPr>
          </w:pPr>
          <w:hyperlink w:anchor="_Toc130671491" w:history="1">
            <w:r w:rsidR="00C50328" w:rsidRPr="00AE3BF0">
              <w:rPr>
                <w:rStyle w:val="af0"/>
                <w:noProof/>
                <w14:scene3d>
                  <w14:camera w14:prst="orthographicFront"/>
                  <w14:lightRig w14:rig="threePt" w14:dir="t">
                    <w14:rot w14:lat="0" w14:lon="0" w14:rev="0"/>
                  </w14:lightRig>
                </w14:scene3d>
              </w:rPr>
              <w:t>2.3</w:t>
            </w:r>
            <w:r w:rsidR="00C50328" w:rsidRPr="00AE3BF0">
              <w:rPr>
                <w:rStyle w:val="af0"/>
                <w:noProof/>
              </w:rPr>
              <w:t>本章小结</w:t>
            </w:r>
            <w:r w:rsidR="00C50328">
              <w:rPr>
                <w:noProof/>
              </w:rPr>
              <w:tab/>
            </w:r>
            <w:r w:rsidR="00C50328">
              <w:rPr>
                <w:noProof/>
              </w:rPr>
              <w:fldChar w:fldCharType="begin"/>
            </w:r>
            <w:r w:rsidR="00C50328">
              <w:rPr>
                <w:noProof/>
              </w:rPr>
              <w:instrText xml:space="preserve"> PAGEREF _Toc130671491 \h </w:instrText>
            </w:r>
            <w:r w:rsidR="00C50328">
              <w:rPr>
                <w:noProof/>
              </w:rPr>
            </w:r>
            <w:r w:rsidR="00C50328">
              <w:rPr>
                <w:noProof/>
              </w:rPr>
              <w:fldChar w:fldCharType="separate"/>
            </w:r>
            <w:r w:rsidR="00C50328">
              <w:rPr>
                <w:noProof/>
              </w:rPr>
              <w:t>8</w:t>
            </w:r>
            <w:r w:rsidR="00C50328">
              <w:rPr>
                <w:noProof/>
              </w:rPr>
              <w:fldChar w:fldCharType="end"/>
            </w:r>
          </w:hyperlink>
        </w:p>
        <w:p w14:paraId="6491A23C" w14:textId="44073A76" w:rsidR="00C50328" w:rsidRDefault="00000000">
          <w:pPr>
            <w:pStyle w:val="TOC1"/>
            <w:tabs>
              <w:tab w:val="right" w:leader="dot" w:pos="9628"/>
            </w:tabs>
            <w:rPr>
              <w:rFonts w:asciiTheme="minorHAnsi" w:eastAsiaTheme="minorEastAsia" w:hAnsiTheme="minorHAnsi" w:cstheme="minorBidi"/>
              <w:noProof/>
              <w:szCs w:val="22"/>
            </w:rPr>
          </w:pPr>
          <w:hyperlink w:anchor="_Toc130671492" w:history="1">
            <w:r w:rsidR="00C50328" w:rsidRPr="00AE3BF0">
              <w:rPr>
                <w:rStyle w:val="af0"/>
                <w:noProof/>
              </w:rPr>
              <w:t>第三章基于交互式投票的地图匹配方法</w:t>
            </w:r>
            <w:r w:rsidR="00C50328">
              <w:rPr>
                <w:noProof/>
              </w:rPr>
              <w:tab/>
            </w:r>
            <w:r w:rsidR="00C50328">
              <w:rPr>
                <w:noProof/>
              </w:rPr>
              <w:fldChar w:fldCharType="begin"/>
            </w:r>
            <w:r w:rsidR="00C50328">
              <w:rPr>
                <w:noProof/>
              </w:rPr>
              <w:instrText xml:space="preserve"> PAGEREF _Toc130671492 \h </w:instrText>
            </w:r>
            <w:r w:rsidR="00C50328">
              <w:rPr>
                <w:noProof/>
              </w:rPr>
            </w:r>
            <w:r w:rsidR="00C50328">
              <w:rPr>
                <w:noProof/>
              </w:rPr>
              <w:fldChar w:fldCharType="separate"/>
            </w:r>
            <w:r w:rsidR="00C50328">
              <w:rPr>
                <w:noProof/>
              </w:rPr>
              <w:t>9</w:t>
            </w:r>
            <w:r w:rsidR="00C50328">
              <w:rPr>
                <w:noProof/>
              </w:rPr>
              <w:fldChar w:fldCharType="end"/>
            </w:r>
          </w:hyperlink>
        </w:p>
        <w:p w14:paraId="4209CA4A" w14:textId="645A9084" w:rsidR="00C50328" w:rsidRDefault="00000000">
          <w:pPr>
            <w:pStyle w:val="TOC2"/>
            <w:tabs>
              <w:tab w:val="right" w:leader="dot" w:pos="9628"/>
            </w:tabs>
            <w:rPr>
              <w:rFonts w:asciiTheme="minorHAnsi" w:eastAsiaTheme="minorEastAsia" w:hAnsiTheme="minorHAnsi" w:cstheme="minorBidi"/>
              <w:noProof/>
              <w:szCs w:val="22"/>
            </w:rPr>
          </w:pPr>
          <w:hyperlink w:anchor="_Toc130671493" w:history="1">
            <w:r w:rsidR="00C50328" w:rsidRPr="00AE3BF0">
              <w:rPr>
                <w:rStyle w:val="af0"/>
                <w:noProof/>
                <w14:scene3d>
                  <w14:camera w14:prst="orthographicFront"/>
                  <w14:lightRig w14:rig="threePt" w14:dir="t">
                    <w14:rot w14:lat="0" w14:lon="0" w14:rev="0"/>
                  </w14:lightRig>
                </w14:scene3d>
              </w:rPr>
              <w:t>3.1</w:t>
            </w:r>
            <w:r w:rsidR="00C50328" w:rsidRPr="00AE3BF0">
              <w:rPr>
                <w:rStyle w:val="af0"/>
                <w:noProof/>
              </w:rPr>
              <w:t>相关理论基础</w:t>
            </w:r>
            <w:r w:rsidR="00C50328">
              <w:rPr>
                <w:noProof/>
              </w:rPr>
              <w:tab/>
            </w:r>
            <w:r w:rsidR="00C50328">
              <w:rPr>
                <w:noProof/>
              </w:rPr>
              <w:fldChar w:fldCharType="begin"/>
            </w:r>
            <w:r w:rsidR="00C50328">
              <w:rPr>
                <w:noProof/>
              </w:rPr>
              <w:instrText xml:space="preserve"> PAGEREF _Toc130671493 \h </w:instrText>
            </w:r>
            <w:r w:rsidR="00C50328">
              <w:rPr>
                <w:noProof/>
              </w:rPr>
            </w:r>
            <w:r w:rsidR="00C50328">
              <w:rPr>
                <w:noProof/>
              </w:rPr>
              <w:fldChar w:fldCharType="separate"/>
            </w:r>
            <w:r w:rsidR="00C50328">
              <w:rPr>
                <w:noProof/>
              </w:rPr>
              <w:t>9</w:t>
            </w:r>
            <w:r w:rsidR="00C50328">
              <w:rPr>
                <w:noProof/>
              </w:rPr>
              <w:fldChar w:fldCharType="end"/>
            </w:r>
          </w:hyperlink>
        </w:p>
        <w:p w14:paraId="0CA24158" w14:textId="0166F505" w:rsidR="00C50328" w:rsidRDefault="00000000">
          <w:pPr>
            <w:pStyle w:val="TOC3"/>
            <w:tabs>
              <w:tab w:val="right" w:leader="dot" w:pos="9628"/>
            </w:tabs>
            <w:rPr>
              <w:rFonts w:asciiTheme="minorHAnsi" w:eastAsiaTheme="minorEastAsia" w:hAnsiTheme="minorHAnsi" w:cstheme="minorBidi"/>
              <w:noProof/>
              <w:szCs w:val="22"/>
            </w:rPr>
          </w:pPr>
          <w:hyperlink w:anchor="_Toc130671494" w:history="1">
            <w:r w:rsidR="00C50328" w:rsidRPr="00AE3BF0">
              <w:rPr>
                <w:rStyle w:val="af0"/>
                <w:noProof/>
              </w:rPr>
              <w:t>3.1.1</w:t>
            </w:r>
            <w:r w:rsidR="00C50328" w:rsidRPr="00AE3BF0">
              <w:rPr>
                <w:rStyle w:val="af0"/>
                <w:noProof/>
              </w:rPr>
              <w:t>基本定义</w:t>
            </w:r>
            <w:r w:rsidR="00C50328">
              <w:rPr>
                <w:noProof/>
              </w:rPr>
              <w:tab/>
            </w:r>
            <w:r w:rsidR="00C50328">
              <w:rPr>
                <w:noProof/>
              </w:rPr>
              <w:fldChar w:fldCharType="begin"/>
            </w:r>
            <w:r w:rsidR="00C50328">
              <w:rPr>
                <w:noProof/>
              </w:rPr>
              <w:instrText xml:space="preserve"> PAGEREF _Toc130671494 \h </w:instrText>
            </w:r>
            <w:r w:rsidR="00C50328">
              <w:rPr>
                <w:noProof/>
              </w:rPr>
            </w:r>
            <w:r w:rsidR="00C50328">
              <w:rPr>
                <w:noProof/>
              </w:rPr>
              <w:fldChar w:fldCharType="separate"/>
            </w:r>
            <w:r w:rsidR="00C50328">
              <w:rPr>
                <w:noProof/>
              </w:rPr>
              <w:t>9</w:t>
            </w:r>
            <w:r w:rsidR="00C50328">
              <w:rPr>
                <w:noProof/>
              </w:rPr>
              <w:fldChar w:fldCharType="end"/>
            </w:r>
          </w:hyperlink>
        </w:p>
        <w:p w14:paraId="47B172E2" w14:textId="65D264DB" w:rsidR="00C50328" w:rsidRDefault="00000000">
          <w:pPr>
            <w:pStyle w:val="TOC3"/>
            <w:tabs>
              <w:tab w:val="right" w:leader="dot" w:pos="9628"/>
            </w:tabs>
            <w:rPr>
              <w:rFonts w:asciiTheme="minorHAnsi" w:eastAsiaTheme="minorEastAsia" w:hAnsiTheme="minorHAnsi" w:cstheme="minorBidi"/>
              <w:noProof/>
              <w:szCs w:val="22"/>
            </w:rPr>
          </w:pPr>
          <w:hyperlink w:anchor="_Toc130671495" w:history="1">
            <w:r w:rsidR="00C50328" w:rsidRPr="00AE3BF0">
              <w:rPr>
                <w:rStyle w:val="af0"/>
                <w:noProof/>
              </w:rPr>
              <w:t>3.1.2</w:t>
            </w:r>
            <w:r w:rsidR="00C50328" w:rsidRPr="00AE3BF0">
              <w:rPr>
                <w:rStyle w:val="af0"/>
                <w:noProof/>
              </w:rPr>
              <w:t>三维</w:t>
            </w:r>
            <w:r w:rsidR="00C50328" w:rsidRPr="00AE3BF0">
              <w:rPr>
                <w:rStyle w:val="af0"/>
                <w:noProof/>
              </w:rPr>
              <w:t>KD</w:t>
            </w:r>
            <w:r w:rsidR="00C50328" w:rsidRPr="00AE3BF0">
              <w:rPr>
                <w:rStyle w:val="af0"/>
                <w:noProof/>
              </w:rPr>
              <w:t>树</w:t>
            </w:r>
            <w:r w:rsidR="00C50328">
              <w:rPr>
                <w:noProof/>
              </w:rPr>
              <w:tab/>
            </w:r>
            <w:r w:rsidR="00C50328">
              <w:rPr>
                <w:noProof/>
              </w:rPr>
              <w:fldChar w:fldCharType="begin"/>
            </w:r>
            <w:r w:rsidR="00C50328">
              <w:rPr>
                <w:noProof/>
              </w:rPr>
              <w:instrText xml:space="preserve"> PAGEREF _Toc130671495 \h </w:instrText>
            </w:r>
            <w:r w:rsidR="00C50328">
              <w:rPr>
                <w:noProof/>
              </w:rPr>
            </w:r>
            <w:r w:rsidR="00C50328">
              <w:rPr>
                <w:noProof/>
              </w:rPr>
              <w:fldChar w:fldCharType="separate"/>
            </w:r>
            <w:r w:rsidR="00C50328">
              <w:rPr>
                <w:noProof/>
              </w:rPr>
              <w:t>10</w:t>
            </w:r>
            <w:r w:rsidR="00C50328">
              <w:rPr>
                <w:noProof/>
              </w:rPr>
              <w:fldChar w:fldCharType="end"/>
            </w:r>
          </w:hyperlink>
        </w:p>
        <w:p w14:paraId="7D911E7E" w14:textId="53740D8F" w:rsidR="00C50328" w:rsidRDefault="00000000">
          <w:pPr>
            <w:pStyle w:val="TOC3"/>
            <w:tabs>
              <w:tab w:val="right" w:leader="dot" w:pos="9628"/>
            </w:tabs>
            <w:rPr>
              <w:rFonts w:asciiTheme="minorHAnsi" w:eastAsiaTheme="minorEastAsia" w:hAnsiTheme="minorHAnsi" w:cstheme="minorBidi"/>
              <w:noProof/>
              <w:szCs w:val="22"/>
            </w:rPr>
          </w:pPr>
          <w:hyperlink w:anchor="_Toc130671496" w:history="1">
            <w:r w:rsidR="00C50328" w:rsidRPr="00AE3BF0">
              <w:rPr>
                <w:rStyle w:val="af0"/>
                <w:noProof/>
              </w:rPr>
              <w:t>3.1.3</w:t>
            </w:r>
            <w:r w:rsidR="00C50328" w:rsidRPr="00AE3BF0">
              <w:rPr>
                <w:rStyle w:val="af0"/>
                <w:noProof/>
              </w:rPr>
              <w:t>墨卡托投影技术</w:t>
            </w:r>
            <w:r w:rsidR="00C50328">
              <w:rPr>
                <w:noProof/>
              </w:rPr>
              <w:tab/>
            </w:r>
            <w:r w:rsidR="00C50328">
              <w:rPr>
                <w:noProof/>
              </w:rPr>
              <w:fldChar w:fldCharType="begin"/>
            </w:r>
            <w:r w:rsidR="00C50328">
              <w:rPr>
                <w:noProof/>
              </w:rPr>
              <w:instrText xml:space="preserve"> PAGEREF _Toc130671496 \h </w:instrText>
            </w:r>
            <w:r w:rsidR="00C50328">
              <w:rPr>
                <w:noProof/>
              </w:rPr>
            </w:r>
            <w:r w:rsidR="00C50328">
              <w:rPr>
                <w:noProof/>
              </w:rPr>
              <w:fldChar w:fldCharType="separate"/>
            </w:r>
            <w:r w:rsidR="00C50328">
              <w:rPr>
                <w:noProof/>
              </w:rPr>
              <w:t>13</w:t>
            </w:r>
            <w:r w:rsidR="00C50328">
              <w:rPr>
                <w:noProof/>
              </w:rPr>
              <w:fldChar w:fldCharType="end"/>
            </w:r>
          </w:hyperlink>
        </w:p>
        <w:p w14:paraId="434BB22C" w14:textId="263910C0" w:rsidR="00C50328" w:rsidRDefault="00000000">
          <w:pPr>
            <w:pStyle w:val="TOC2"/>
            <w:tabs>
              <w:tab w:val="right" w:leader="dot" w:pos="9628"/>
            </w:tabs>
            <w:rPr>
              <w:rFonts w:asciiTheme="minorHAnsi" w:eastAsiaTheme="minorEastAsia" w:hAnsiTheme="minorHAnsi" w:cstheme="minorBidi"/>
              <w:noProof/>
              <w:szCs w:val="22"/>
            </w:rPr>
          </w:pPr>
          <w:hyperlink w:anchor="_Toc130671497" w:history="1">
            <w:r w:rsidR="00C50328" w:rsidRPr="00AE3BF0">
              <w:rPr>
                <w:rStyle w:val="af0"/>
                <w:noProof/>
                <w14:scene3d>
                  <w14:camera w14:prst="orthographicFront"/>
                  <w14:lightRig w14:rig="threePt" w14:dir="t">
                    <w14:rot w14:lat="0" w14:lon="0" w14:rev="0"/>
                  </w14:lightRig>
                </w14:scene3d>
              </w:rPr>
              <w:t>3.2</w:t>
            </w:r>
            <w:r w:rsidR="00C50328" w:rsidRPr="00AE3BF0">
              <w:rPr>
                <w:rStyle w:val="af0"/>
                <w:noProof/>
              </w:rPr>
              <w:t>交互式投票地图匹配方法</w:t>
            </w:r>
            <w:r w:rsidR="00C50328">
              <w:rPr>
                <w:noProof/>
              </w:rPr>
              <w:tab/>
            </w:r>
            <w:r w:rsidR="00C50328">
              <w:rPr>
                <w:noProof/>
              </w:rPr>
              <w:fldChar w:fldCharType="begin"/>
            </w:r>
            <w:r w:rsidR="00C50328">
              <w:rPr>
                <w:noProof/>
              </w:rPr>
              <w:instrText xml:space="preserve"> PAGEREF _Toc130671497 \h </w:instrText>
            </w:r>
            <w:r w:rsidR="00C50328">
              <w:rPr>
                <w:noProof/>
              </w:rPr>
            </w:r>
            <w:r w:rsidR="00C50328">
              <w:rPr>
                <w:noProof/>
              </w:rPr>
              <w:fldChar w:fldCharType="separate"/>
            </w:r>
            <w:r w:rsidR="00C50328">
              <w:rPr>
                <w:noProof/>
              </w:rPr>
              <w:t>14</w:t>
            </w:r>
            <w:r w:rsidR="00C50328">
              <w:rPr>
                <w:noProof/>
              </w:rPr>
              <w:fldChar w:fldCharType="end"/>
            </w:r>
          </w:hyperlink>
        </w:p>
        <w:p w14:paraId="49FF1920" w14:textId="76445B81" w:rsidR="00C50328" w:rsidRDefault="00000000">
          <w:pPr>
            <w:pStyle w:val="TOC3"/>
            <w:tabs>
              <w:tab w:val="right" w:leader="dot" w:pos="9628"/>
            </w:tabs>
            <w:rPr>
              <w:rFonts w:asciiTheme="minorHAnsi" w:eastAsiaTheme="minorEastAsia" w:hAnsiTheme="minorHAnsi" w:cstheme="minorBidi"/>
              <w:noProof/>
              <w:szCs w:val="22"/>
            </w:rPr>
          </w:pPr>
          <w:hyperlink w:anchor="_Toc130671498" w:history="1">
            <w:r w:rsidR="00C50328" w:rsidRPr="00AE3BF0">
              <w:rPr>
                <w:rStyle w:val="af0"/>
                <w:noProof/>
              </w:rPr>
              <w:t>3.2.1</w:t>
            </w:r>
            <w:r w:rsidR="00C50328" w:rsidRPr="00AE3BF0">
              <w:rPr>
                <w:rStyle w:val="af0"/>
                <w:noProof/>
              </w:rPr>
              <w:t>系统模型</w:t>
            </w:r>
            <w:r w:rsidR="00C50328">
              <w:rPr>
                <w:noProof/>
              </w:rPr>
              <w:tab/>
            </w:r>
            <w:r w:rsidR="00C50328">
              <w:rPr>
                <w:noProof/>
              </w:rPr>
              <w:fldChar w:fldCharType="begin"/>
            </w:r>
            <w:r w:rsidR="00C50328">
              <w:rPr>
                <w:noProof/>
              </w:rPr>
              <w:instrText xml:space="preserve"> PAGEREF _Toc130671498 \h </w:instrText>
            </w:r>
            <w:r w:rsidR="00C50328">
              <w:rPr>
                <w:noProof/>
              </w:rPr>
            </w:r>
            <w:r w:rsidR="00C50328">
              <w:rPr>
                <w:noProof/>
              </w:rPr>
              <w:fldChar w:fldCharType="separate"/>
            </w:r>
            <w:r w:rsidR="00C50328">
              <w:rPr>
                <w:noProof/>
              </w:rPr>
              <w:t>14</w:t>
            </w:r>
            <w:r w:rsidR="00C50328">
              <w:rPr>
                <w:noProof/>
              </w:rPr>
              <w:fldChar w:fldCharType="end"/>
            </w:r>
          </w:hyperlink>
        </w:p>
        <w:p w14:paraId="5A73C3FB" w14:textId="37776830" w:rsidR="00C50328" w:rsidRDefault="00000000">
          <w:pPr>
            <w:pStyle w:val="TOC3"/>
            <w:tabs>
              <w:tab w:val="right" w:leader="dot" w:pos="9628"/>
            </w:tabs>
            <w:rPr>
              <w:rFonts w:asciiTheme="minorHAnsi" w:eastAsiaTheme="minorEastAsia" w:hAnsiTheme="minorHAnsi" w:cstheme="minorBidi"/>
              <w:noProof/>
              <w:szCs w:val="22"/>
            </w:rPr>
          </w:pPr>
          <w:hyperlink w:anchor="_Toc130671499" w:history="1">
            <w:r w:rsidR="00C50328" w:rsidRPr="00AE3BF0">
              <w:rPr>
                <w:rStyle w:val="af0"/>
                <w:noProof/>
              </w:rPr>
              <w:t>3.2.2</w:t>
            </w:r>
            <w:r w:rsidR="00C50328" w:rsidRPr="00AE3BF0">
              <w:rPr>
                <w:rStyle w:val="af0"/>
                <w:rFonts w:ascii="Open Sans" w:hAnsi="Open Sans" w:cs="Open Sans"/>
                <w:noProof/>
                <w:shd w:val="clear" w:color="auto" w:fill="FFFFFF"/>
              </w:rPr>
              <w:t>候选点匹配及位置上下文分析</w:t>
            </w:r>
            <w:r w:rsidR="00C50328">
              <w:rPr>
                <w:noProof/>
              </w:rPr>
              <w:tab/>
            </w:r>
            <w:r w:rsidR="00C50328">
              <w:rPr>
                <w:noProof/>
              </w:rPr>
              <w:fldChar w:fldCharType="begin"/>
            </w:r>
            <w:r w:rsidR="00C50328">
              <w:rPr>
                <w:noProof/>
              </w:rPr>
              <w:instrText xml:space="preserve"> PAGEREF _Toc130671499 \h </w:instrText>
            </w:r>
            <w:r w:rsidR="00C50328">
              <w:rPr>
                <w:noProof/>
              </w:rPr>
            </w:r>
            <w:r w:rsidR="00C50328">
              <w:rPr>
                <w:noProof/>
              </w:rPr>
              <w:fldChar w:fldCharType="separate"/>
            </w:r>
            <w:r w:rsidR="00C50328">
              <w:rPr>
                <w:noProof/>
              </w:rPr>
              <w:t>16</w:t>
            </w:r>
            <w:r w:rsidR="00C50328">
              <w:rPr>
                <w:noProof/>
              </w:rPr>
              <w:fldChar w:fldCharType="end"/>
            </w:r>
          </w:hyperlink>
        </w:p>
        <w:p w14:paraId="2632487B" w14:textId="7AE4CAE2" w:rsidR="00C50328" w:rsidRDefault="00000000">
          <w:pPr>
            <w:pStyle w:val="TOC3"/>
            <w:tabs>
              <w:tab w:val="right" w:leader="dot" w:pos="9628"/>
            </w:tabs>
            <w:rPr>
              <w:rFonts w:asciiTheme="minorHAnsi" w:eastAsiaTheme="minorEastAsia" w:hAnsiTheme="minorHAnsi" w:cstheme="minorBidi"/>
              <w:noProof/>
              <w:szCs w:val="22"/>
            </w:rPr>
          </w:pPr>
          <w:hyperlink w:anchor="_Toc130671500" w:history="1">
            <w:r w:rsidR="00C50328" w:rsidRPr="00AE3BF0">
              <w:rPr>
                <w:rStyle w:val="af0"/>
                <w:noProof/>
              </w:rPr>
              <w:t>3.2.3</w:t>
            </w:r>
            <w:r w:rsidR="00C50328" w:rsidRPr="00AE3BF0">
              <w:rPr>
                <w:rStyle w:val="af0"/>
                <w:rFonts w:ascii="Open Sans" w:hAnsi="Open Sans" w:cs="Open Sans"/>
                <w:noProof/>
                <w:shd w:val="clear" w:color="auto" w:fill="FFFFFF"/>
              </w:rPr>
              <w:t>采样点间相互影响建模</w:t>
            </w:r>
            <w:r w:rsidR="00C50328">
              <w:rPr>
                <w:noProof/>
              </w:rPr>
              <w:tab/>
            </w:r>
            <w:r w:rsidR="00C50328">
              <w:rPr>
                <w:noProof/>
              </w:rPr>
              <w:fldChar w:fldCharType="begin"/>
            </w:r>
            <w:r w:rsidR="00C50328">
              <w:rPr>
                <w:noProof/>
              </w:rPr>
              <w:instrText xml:space="preserve"> PAGEREF _Toc130671500 \h </w:instrText>
            </w:r>
            <w:r w:rsidR="00C50328">
              <w:rPr>
                <w:noProof/>
              </w:rPr>
            </w:r>
            <w:r w:rsidR="00C50328">
              <w:rPr>
                <w:noProof/>
              </w:rPr>
              <w:fldChar w:fldCharType="separate"/>
            </w:r>
            <w:r w:rsidR="00C50328">
              <w:rPr>
                <w:noProof/>
              </w:rPr>
              <w:t>21</w:t>
            </w:r>
            <w:r w:rsidR="00C50328">
              <w:rPr>
                <w:noProof/>
              </w:rPr>
              <w:fldChar w:fldCharType="end"/>
            </w:r>
          </w:hyperlink>
        </w:p>
        <w:p w14:paraId="7213576B" w14:textId="36482AF3" w:rsidR="00C50328" w:rsidRDefault="00000000">
          <w:pPr>
            <w:pStyle w:val="TOC3"/>
            <w:tabs>
              <w:tab w:val="right" w:leader="dot" w:pos="9628"/>
            </w:tabs>
            <w:rPr>
              <w:rFonts w:asciiTheme="minorHAnsi" w:eastAsiaTheme="minorEastAsia" w:hAnsiTheme="minorHAnsi" w:cstheme="minorBidi"/>
              <w:noProof/>
              <w:szCs w:val="22"/>
            </w:rPr>
          </w:pPr>
          <w:hyperlink w:anchor="_Toc130671501" w:history="1">
            <w:r w:rsidR="00C50328" w:rsidRPr="00AE3BF0">
              <w:rPr>
                <w:rStyle w:val="af0"/>
                <w:noProof/>
              </w:rPr>
              <w:t>3.2.4</w:t>
            </w:r>
            <w:r w:rsidR="00C50328" w:rsidRPr="00AE3BF0">
              <w:rPr>
                <w:rStyle w:val="af0"/>
                <w:noProof/>
              </w:rPr>
              <w:t>交互式投票</w:t>
            </w:r>
            <w:r w:rsidR="00C50328">
              <w:rPr>
                <w:noProof/>
              </w:rPr>
              <w:tab/>
            </w:r>
            <w:r w:rsidR="00C50328">
              <w:rPr>
                <w:noProof/>
              </w:rPr>
              <w:fldChar w:fldCharType="begin"/>
            </w:r>
            <w:r w:rsidR="00C50328">
              <w:rPr>
                <w:noProof/>
              </w:rPr>
              <w:instrText xml:space="preserve"> PAGEREF _Toc130671501 \h </w:instrText>
            </w:r>
            <w:r w:rsidR="00C50328">
              <w:rPr>
                <w:noProof/>
              </w:rPr>
            </w:r>
            <w:r w:rsidR="00C50328">
              <w:rPr>
                <w:noProof/>
              </w:rPr>
              <w:fldChar w:fldCharType="separate"/>
            </w:r>
            <w:r w:rsidR="00C50328">
              <w:rPr>
                <w:noProof/>
              </w:rPr>
              <w:t>22</w:t>
            </w:r>
            <w:r w:rsidR="00C50328">
              <w:rPr>
                <w:noProof/>
              </w:rPr>
              <w:fldChar w:fldCharType="end"/>
            </w:r>
          </w:hyperlink>
        </w:p>
        <w:p w14:paraId="6B0DA1AC" w14:textId="09A48705" w:rsidR="00C50328" w:rsidRDefault="00000000">
          <w:pPr>
            <w:pStyle w:val="TOC2"/>
            <w:tabs>
              <w:tab w:val="right" w:leader="dot" w:pos="9628"/>
            </w:tabs>
            <w:rPr>
              <w:rFonts w:asciiTheme="minorHAnsi" w:eastAsiaTheme="minorEastAsia" w:hAnsiTheme="minorHAnsi" w:cstheme="minorBidi"/>
              <w:noProof/>
              <w:szCs w:val="22"/>
            </w:rPr>
          </w:pPr>
          <w:hyperlink w:anchor="_Toc130671502" w:history="1">
            <w:r w:rsidR="00C50328" w:rsidRPr="00AE3BF0">
              <w:rPr>
                <w:rStyle w:val="af0"/>
                <w:noProof/>
                <w14:scene3d>
                  <w14:camera w14:prst="orthographicFront"/>
                  <w14:lightRig w14:rig="threePt" w14:dir="t">
                    <w14:rot w14:lat="0" w14:lon="0" w14:rev="0"/>
                  </w14:lightRig>
                </w14:scene3d>
              </w:rPr>
              <w:t>3.3</w:t>
            </w:r>
            <w:r w:rsidR="00C50328" w:rsidRPr="00AE3BF0">
              <w:rPr>
                <w:rStyle w:val="af0"/>
                <w:noProof/>
              </w:rPr>
              <w:t>实验与评估</w:t>
            </w:r>
            <w:r w:rsidR="00C50328">
              <w:rPr>
                <w:noProof/>
              </w:rPr>
              <w:tab/>
            </w:r>
            <w:r w:rsidR="00C50328">
              <w:rPr>
                <w:noProof/>
              </w:rPr>
              <w:fldChar w:fldCharType="begin"/>
            </w:r>
            <w:r w:rsidR="00C50328">
              <w:rPr>
                <w:noProof/>
              </w:rPr>
              <w:instrText xml:space="preserve"> PAGEREF _Toc130671502 \h </w:instrText>
            </w:r>
            <w:r w:rsidR="00C50328">
              <w:rPr>
                <w:noProof/>
              </w:rPr>
            </w:r>
            <w:r w:rsidR="00C50328">
              <w:rPr>
                <w:noProof/>
              </w:rPr>
              <w:fldChar w:fldCharType="separate"/>
            </w:r>
            <w:r w:rsidR="00C50328">
              <w:rPr>
                <w:noProof/>
              </w:rPr>
              <w:t>26</w:t>
            </w:r>
            <w:r w:rsidR="00C50328">
              <w:rPr>
                <w:noProof/>
              </w:rPr>
              <w:fldChar w:fldCharType="end"/>
            </w:r>
          </w:hyperlink>
        </w:p>
        <w:p w14:paraId="050042CB" w14:textId="07DC7D06" w:rsidR="00C50328" w:rsidRDefault="00000000">
          <w:pPr>
            <w:pStyle w:val="TOC3"/>
            <w:tabs>
              <w:tab w:val="right" w:leader="dot" w:pos="9628"/>
            </w:tabs>
            <w:rPr>
              <w:rFonts w:asciiTheme="minorHAnsi" w:eastAsiaTheme="minorEastAsia" w:hAnsiTheme="minorHAnsi" w:cstheme="minorBidi"/>
              <w:noProof/>
              <w:szCs w:val="22"/>
            </w:rPr>
          </w:pPr>
          <w:hyperlink w:anchor="_Toc130671503" w:history="1">
            <w:r w:rsidR="00C50328" w:rsidRPr="00AE3BF0">
              <w:rPr>
                <w:rStyle w:val="af0"/>
                <w:noProof/>
              </w:rPr>
              <w:t>3.3.1</w:t>
            </w:r>
            <w:r w:rsidR="00C50328" w:rsidRPr="00AE3BF0">
              <w:rPr>
                <w:rStyle w:val="af0"/>
                <w:noProof/>
              </w:rPr>
              <w:t>数据集与实验设置</w:t>
            </w:r>
            <w:r w:rsidR="00C50328">
              <w:rPr>
                <w:noProof/>
              </w:rPr>
              <w:tab/>
            </w:r>
            <w:r w:rsidR="00C50328">
              <w:rPr>
                <w:noProof/>
              </w:rPr>
              <w:fldChar w:fldCharType="begin"/>
            </w:r>
            <w:r w:rsidR="00C50328">
              <w:rPr>
                <w:noProof/>
              </w:rPr>
              <w:instrText xml:space="preserve"> PAGEREF _Toc130671503 \h </w:instrText>
            </w:r>
            <w:r w:rsidR="00C50328">
              <w:rPr>
                <w:noProof/>
              </w:rPr>
            </w:r>
            <w:r w:rsidR="00C50328">
              <w:rPr>
                <w:noProof/>
              </w:rPr>
              <w:fldChar w:fldCharType="separate"/>
            </w:r>
            <w:r w:rsidR="00C50328">
              <w:rPr>
                <w:noProof/>
              </w:rPr>
              <w:t>26</w:t>
            </w:r>
            <w:r w:rsidR="00C50328">
              <w:rPr>
                <w:noProof/>
              </w:rPr>
              <w:fldChar w:fldCharType="end"/>
            </w:r>
          </w:hyperlink>
        </w:p>
        <w:p w14:paraId="760F0A3C" w14:textId="30B4F71E" w:rsidR="00C50328" w:rsidRDefault="00000000">
          <w:pPr>
            <w:pStyle w:val="TOC3"/>
            <w:tabs>
              <w:tab w:val="right" w:leader="dot" w:pos="9628"/>
            </w:tabs>
            <w:rPr>
              <w:rFonts w:asciiTheme="minorHAnsi" w:eastAsiaTheme="minorEastAsia" w:hAnsiTheme="minorHAnsi" w:cstheme="minorBidi"/>
              <w:noProof/>
              <w:szCs w:val="22"/>
            </w:rPr>
          </w:pPr>
          <w:hyperlink w:anchor="_Toc130671504" w:history="1">
            <w:r w:rsidR="00C50328" w:rsidRPr="00AE3BF0">
              <w:rPr>
                <w:rStyle w:val="af0"/>
                <w:noProof/>
              </w:rPr>
              <w:t>3.3.2</w:t>
            </w:r>
            <w:r w:rsidR="00C50328" w:rsidRPr="00AE3BF0">
              <w:rPr>
                <w:rStyle w:val="af0"/>
                <w:noProof/>
              </w:rPr>
              <w:t>结果分析与对比</w:t>
            </w:r>
            <w:r w:rsidR="00C50328">
              <w:rPr>
                <w:noProof/>
              </w:rPr>
              <w:tab/>
            </w:r>
            <w:r w:rsidR="00C50328">
              <w:rPr>
                <w:noProof/>
              </w:rPr>
              <w:fldChar w:fldCharType="begin"/>
            </w:r>
            <w:r w:rsidR="00C50328">
              <w:rPr>
                <w:noProof/>
              </w:rPr>
              <w:instrText xml:space="preserve"> PAGEREF _Toc130671504 \h </w:instrText>
            </w:r>
            <w:r w:rsidR="00C50328">
              <w:rPr>
                <w:noProof/>
              </w:rPr>
            </w:r>
            <w:r w:rsidR="00C50328">
              <w:rPr>
                <w:noProof/>
              </w:rPr>
              <w:fldChar w:fldCharType="separate"/>
            </w:r>
            <w:r w:rsidR="00C50328">
              <w:rPr>
                <w:noProof/>
              </w:rPr>
              <w:t>27</w:t>
            </w:r>
            <w:r w:rsidR="00C50328">
              <w:rPr>
                <w:noProof/>
              </w:rPr>
              <w:fldChar w:fldCharType="end"/>
            </w:r>
          </w:hyperlink>
        </w:p>
        <w:p w14:paraId="3A088B3F" w14:textId="29790C9F" w:rsidR="00C50328" w:rsidRDefault="00000000">
          <w:pPr>
            <w:pStyle w:val="TOC2"/>
            <w:tabs>
              <w:tab w:val="right" w:leader="dot" w:pos="9628"/>
            </w:tabs>
            <w:rPr>
              <w:rFonts w:asciiTheme="minorHAnsi" w:eastAsiaTheme="minorEastAsia" w:hAnsiTheme="minorHAnsi" w:cstheme="minorBidi"/>
              <w:noProof/>
              <w:szCs w:val="22"/>
            </w:rPr>
          </w:pPr>
          <w:hyperlink w:anchor="_Toc130671505" w:history="1">
            <w:r w:rsidR="00C50328" w:rsidRPr="00AE3BF0">
              <w:rPr>
                <w:rStyle w:val="af0"/>
                <w:noProof/>
                <w14:scene3d>
                  <w14:camera w14:prst="orthographicFront"/>
                  <w14:lightRig w14:rig="threePt" w14:dir="t">
                    <w14:rot w14:lat="0" w14:lon="0" w14:rev="0"/>
                  </w14:lightRig>
                </w14:scene3d>
              </w:rPr>
              <w:t>3.4</w:t>
            </w:r>
            <w:r w:rsidR="00C50328" w:rsidRPr="00AE3BF0">
              <w:rPr>
                <w:rStyle w:val="af0"/>
                <w:noProof/>
              </w:rPr>
              <w:t>本章小结</w:t>
            </w:r>
            <w:r w:rsidR="00C50328">
              <w:rPr>
                <w:noProof/>
              </w:rPr>
              <w:tab/>
            </w:r>
            <w:r w:rsidR="00C50328">
              <w:rPr>
                <w:noProof/>
              </w:rPr>
              <w:fldChar w:fldCharType="begin"/>
            </w:r>
            <w:r w:rsidR="00C50328">
              <w:rPr>
                <w:noProof/>
              </w:rPr>
              <w:instrText xml:space="preserve"> PAGEREF _Toc130671505 \h </w:instrText>
            </w:r>
            <w:r w:rsidR="00C50328">
              <w:rPr>
                <w:noProof/>
              </w:rPr>
            </w:r>
            <w:r w:rsidR="00C50328">
              <w:rPr>
                <w:noProof/>
              </w:rPr>
              <w:fldChar w:fldCharType="separate"/>
            </w:r>
            <w:r w:rsidR="00C50328">
              <w:rPr>
                <w:noProof/>
              </w:rPr>
              <w:t>33</w:t>
            </w:r>
            <w:r w:rsidR="00C50328">
              <w:rPr>
                <w:noProof/>
              </w:rPr>
              <w:fldChar w:fldCharType="end"/>
            </w:r>
          </w:hyperlink>
        </w:p>
        <w:p w14:paraId="74D2B5A4" w14:textId="23E5F79F" w:rsidR="00C50328" w:rsidRDefault="00000000">
          <w:pPr>
            <w:pStyle w:val="TOC1"/>
            <w:tabs>
              <w:tab w:val="right" w:leader="dot" w:pos="9628"/>
            </w:tabs>
            <w:rPr>
              <w:rFonts w:asciiTheme="minorHAnsi" w:eastAsiaTheme="minorEastAsia" w:hAnsiTheme="minorHAnsi" w:cstheme="minorBidi"/>
              <w:noProof/>
              <w:szCs w:val="22"/>
            </w:rPr>
          </w:pPr>
          <w:hyperlink w:anchor="_Toc130671506" w:history="1">
            <w:r w:rsidR="00C50328" w:rsidRPr="00AE3BF0">
              <w:rPr>
                <w:rStyle w:val="af0"/>
                <w:noProof/>
              </w:rPr>
              <w:t>第四章</w:t>
            </w:r>
            <w:r w:rsidR="00C50328" w:rsidRPr="00AE3BF0">
              <w:rPr>
                <w:rStyle w:val="af0"/>
                <w:rFonts w:ascii="Open Sans" w:hAnsi="Open Sans" w:cs="Open Sans"/>
                <w:noProof/>
                <w:shd w:val="clear" w:color="auto" w:fill="FFFFFF"/>
              </w:rPr>
              <w:t>基于贝叶斯深度图学习的城市道路行驶时间分布估计方法</w:t>
            </w:r>
            <w:r w:rsidR="00C50328">
              <w:rPr>
                <w:noProof/>
              </w:rPr>
              <w:tab/>
            </w:r>
            <w:r w:rsidR="00C50328">
              <w:rPr>
                <w:noProof/>
              </w:rPr>
              <w:fldChar w:fldCharType="begin"/>
            </w:r>
            <w:r w:rsidR="00C50328">
              <w:rPr>
                <w:noProof/>
              </w:rPr>
              <w:instrText xml:space="preserve"> PAGEREF _Toc130671506 \h </w:instrText>
            </w:r>
            <w:r w:rsidR="00C50328">
              <w:rPr>
                <w:noProof/>
              </w:rPr>
            </w:r>
            <w:r w:rsidR="00C50328">
              <w:rPr>
                <w:noProof/>
              </w:rPr>
              <w:fldChar w:fldCharType="separate"/>
            </w:r>
            <w:r w:rsidR="00C50328">
              <w:rPr>
                <w:noProof/>
              </w:rPr>
              <w:t>35</w:t>
            </w:r>
            <w:r w:rsidR="00C50328">
              <w:rPr>
                <w:noProof/>
              </w:rPr>
              <w:fldChar w:fldCharType="end"/>
            </w:r>
          </w:hyperlink>
        </w:p>
        <w:p w14:paraId="528F58E7" w14:textId="485949A8" w:rsidR="00C50328" w:rsidRDefault="00000000">
          <w:pPr>
            <w:pStyle w:val="TOC2"/>
            <w:tabs>
              <w:tab w:val="right" w:leader="dot" w:pos="9628"/>
            </w:tabs>
            <w:rPr>
              <w:rFonts w:asciiTheme="minorHAnsi" w:eastAsiaTheme="minorEastAsia" w:hAnsiTheme="minorHAnsi" w:cstheme="minorBidi"/>
              <w:noProof/>
              <w:szCs w:val="22"/>
            </w:rPr>
          </w:pPr>
          <w:hyperlink w:anchor="_Toc130671507" w:history="1">
            <w:r w:rsidR="00C50328" w:rsidRPr="00AE3BF0">
              <w:rPr>
                <w:rStyle w:val="af0"/>
                <w:noProof/>
                <w14:scene3d>
                  <w14:camera w14:prst="orthographicFront"/>
                  <w14:lightRig w14:rig="threePt" w14:dir="t">
                    <w14:rot w14:lat="0" w14:lon="0" w14:rev="0"/>
                  </w14:lightRig>
                </w14:scene3d>
              </w:rPr>
              <w:t>4.1</w:t>
            </w:r>
            <w:r w:rsidR="00C50328" w:rsidRPr="00AE3BF0">
              <w:rPr>
                <w:rStyle w:val="af0"/>
                <w:rFonts w:ascii="Open Sans" w:hAnsi="Open Sans" w:cs="Open Sans"/>
                <w:noProof/>
                <w:shd w:val="clear" w:color="auto" w:fill="FFFFFF"/>
              </w:rPr>
              <w:t>数据集构建与特征提取</w:t>
            </w:r>
            <w:r w:rsidR="00C50328">
              <w:rPr>
                <w:noProof/>
              </w:rPr>
              <w:tab/>
            </w:r>
            <w:r w:rsidR="00C50328">
              <w:rPr>
                <w:noProof/>
              </w:rPr>
              <w:fldChar w:fldCharType="begin"/>
            </w:r>
            <w:r w:rsidR="00C50328">
              <w:rPr>
                <w:noProof/>
              </w:rPr>
              <w:instrText xml:space="preserve"> PAGEREF _Toc130671507 \h </w:instrText>
            </w:r>
            <w:r w:rsidR="00C50328">
              <w:rPr>
                <w:noProof/>
              </w:rPr>
            </w:r>
            <w:r w:rsidR="00C50328">
              <w:rPr>
                <w:noProof/>
              </w:rPr>
              <w:fldChar w:fldCharType="separate"/>
            </w:r>
            <w:r w:rsidR="00C50328">
              <w:rPr>
                <w:noProof/>
              </w:rPr>
              <w:t>35</w:t>
            </w:r>
            <w:r w:rsidR="00C50328">
              <w:rPr>
                <w:noProof/>
              </w:rPr>
              <w:fldChar w:fldCharType="end"/>
            </w:r>
          </w:hyperlink>
        </w:p>
        <w:p w14:paraId="6052675D" w14:textId="246B8308" w:rsidR="00C50328" w:rsidRDefault="00000000">
          <w:pPr>
            <w:pStyle w:val="TOC3"/>
            <w:tabs>
              <w:tab w:val="right" w:leader="dot" w:pos="9628"/>
            </w:tabs>
            <w:rPr>
              <w:rFonts w:asciiTheme="minorHAnsi" w:eastAsiaTheme="minorEastAsia" w:hAnsiTheme="minorHAnsi" w:cstheme="minorBidi"/>
              <w:noProof/>
              <w:szCs w:val="22"/>
            </w:rPr>
          </w:pPr>
          <w:hyperlink w:anchor="_Toc130671508" w:history="1">
            <w:r w:rsidR="00C50328" w:rsidRPr="00AE3BF0">
              <w:rPr>
                <w:rStyle w:val="af0"/>
                <w:noProof/>
              </w:rPr>
              <w:t>4.1.1</w:t>
            </w:r>
            <w:r w:rsidR="00C50328" w:rsidRPr="00AE3BF0">
              <w:rPr>
                <w:rStyle w:val="af0"/>
                <w:noProof/>
              </w:rPr>
              <w:t>数据集来源</w:t>
            </w:r>
            <w:r w:rsidR="00C50328">
              <w:rPr>
                <w:noProof/>
              </w:rPr>
              <w:tab/>
            </w:r>
            <w:r w:rsidR="00C50328">
              <w:rPr>
                <w:noProof/>
              </w:rPr>
              <w:fldChar w:fldCharType="begin"/>
            </w:r>
            <w:r w:rsidR="00C50328">
              <w:rPr>
                <w:noProof/>
              </w:rPr>
              <w:instrText xml:space="preserve"> PAGEREF _Toc130671508 \h </w:instrText>
            </w:r>
            <w:r w:rsidR="00C50328">
              <w:rPr>
                <w:noProof/>
              </w:rPr>
            </w:r>
            <w:r w:rsidR="00C50328">
              <w:rPr>
                <w:noProof/>
              </w:rPr>
              <w:fldChar w:fldCharType="separate"/>
            </w:r>
            <w:r w:rsidR="00C50328">
              <w:rPr>
                <w:noProof/>
              </w:rPr>
              <w:t>35</w:t>
            </w:r>
            <w:r w:rsidR="00C50328">
              <w:rPr>
                <w:noProof/>
              </w:rPr>
              <w:fldChar w:fldCharType="end"/>
            </w:r>
          </w:hyperlink>
        </w:p>
        <w:p w14:paraId="545445A2" w14:textId="4B8E8AF2" w:rsidR="00C50328" w:rsidRDefault="00000000">
          <w:pPr>
            <w:pStyle w:val="TOC3"/>
            <w:tabs>
              <w:tab w:val="right" w:leader="dot" w:pos="9628"/>
            </w:tabs>
            <w:rPr>
              <w:rFonts w:asciiTheme="minorHAnsi" w:eastAsiaTheme="minorEastAsia" w:hAnsiTheme="minorHAnsi" w:cstheme="minorBidi"/>
              <w:noProof/>
              <w:szCs w:val="22"/>
            </w:rPr>
          </w:pPr>
          <w:hyperlink w:anchor="_Toc130671509" w:history="1">
            <w:r w:rsidR="00C50328" w:rsidRPr="00AE3BF0">
              <w:rPr>
                <w:rStyle w:val="af0"/>
                <w:noProof/>
              </w:rPr>
              <w:t>4.1.2</w:t>
            </w:r>
            <w:r w:rsidR="00C50328" w:rsidRPr="00AE3BF0">
              <w:rPr>
                <w:rStyle w:val="af0"/>
                <w:rFonts w:ascii="Open Sans" w:hAnsi="Open Sans" w:cs="Open Sans"/>
                <w:noProof/>
                <w:shd w:val="clear" w:color="auto" w:fill="FFFFFF"/>
              </w:rPr>
              <w:t>特征选择与处理</w:t>
            </w:r>
            <w:r w:rsidR="00C50328">
              <w:rPr>
                <w:noProof/>
              </w:rPr>
              <w:tab/>
            </w:r>
            <w:r w:rsidR="00C50328">
              <w:rPr>
                <w:noProof/>
              </w:rPr>
              <w:fldChar w:fldCharType="begin"/>
            </w:r>
            <w:r w:rsidR="00C50328">
              <w:rPr>
                <w:noProof/>
              </w:rPr>
              <w:instrText xml:space="preserve"> PAGEREF _Toc130671509 \h </w:instrText>
            </w:r>
            <w:r w:rsidR="00C50328">
              <w:rPr>
                <w:noProof/>
              </w:rPr>
            </w:r>
            <w:r w:rsidR="00C50328">
              <w:rPr>
                <w:noProof/>
              </w:rPr>
              <w:fldChar w:fldCharType="separate"/>
            </w:r>
            <w:r w:rsidR="00C50328">
              <w:rPr>
                <w:noProof/>
              </w:rPr>
              <w:t>35</w:t>
            </w:r>
            <w:r w:rsidR="00C50328">
              <w:rPr>
                <w:noProof/>
              </w:rPr>
              <w:fldChar w:fldCharType="end"/>
            </w:r>
          </w:hyperlink>
        </w:p>
        <w:p w14:paraId="40003271" w14:textId="367532DE" w:rsidR="00C50328" w:rsidRDefault="00000000">
          <w:pPr>
            <w:pStyle w:val="TOC2"/>
            <w:tabs>
              <w:tab w:val="right" w:leader="dot" w:pos="9628"/>
            </w:tabs>
            <w:rPr>
              <w:rFonts w:asciiTheme="minorHAnsi" w:eastAsiaTheme="minorEastAsia" w:hAnsiTheme="minorHAnsi" w:cstheme="minorBidi"/>
              <w:noProof/>
              <w:szCs w:val="22"/>
            </w:rPr>
          </w:pPr>
          <w:hyperlink w:anchor="_Toc130671510" w:history="1">
            <w:r w:rsidR="00C50328" w:rsidRPr="00AE3BF0">
              <w:rPr>
                <w:rStyle w:val="af0"/>
                <w:noProof/>
                <w14:scene3d>
                  <w14:camera w14:prst="orthographicFront"/>
                  <w14:lightRig w14:rig="threePt" w14:dir="t">
                    <w14:rot w14:lat="0" w14:lon="0" w14:rev="0"/>
                  </w14:lightRig>
                </w14:scene3d>
              </w:rPr>
              <w:t>4.2</w:t>
            </w:r>
            <w:r w:rsidR="00C50328" w:rsidRPr="00AE3BF0">
              <w:rPr>
                <w:rStyle w:val="af0"/>
                <w:rFonts w:ascii="Open Sans" w:hAnsi="Open Sans" w:cs="Open Sans"/>
                <w:noProof/>
                <w:shd w:val="clear" w:color="auto" w:fill="FFFFFF"/>
              </w:rPr>
              <w:t>行驶时间分布估计模型</w:t>
            </w:r>
            <w:r w:rsidR="00C50328">
              <w:rPr>
                <w:noProof/>
              </w:rPr>
              <w:tab/>
            </w:r>
            <w:r w:rsidR="00C50328">
              <w:rPr>
                <w:noProof/>
              </w:rPr>
              <w:fldChar w:fldCharType="begin"/>
            </w:r>
            <w:r w:rsidR="00C50328">
              <w:rPr>
                <w:noProof/>
              </w:rPr>
              <w:instrText xml:space="preserve"> PAGEREF _Toc130671510 \h </w:instrText>
            </w:r>
            <w:r w:rsidR="00C50328">
              <w:rPr>
                <w:noProof/>
              </w:rPr>
            </w:r>
            <w:r w:rsidR="00C50328">
              <w:rPr>
                <w:noProof/>
              </w:rPr>
              <w:fldChar w:fldCharType="separate"/>
            </w:r>
            <w:r w:rsidR="00C50328">
              <w:rPr>
                <w:noProof/>
              </w:rPr>
              <w:t>35</w:t>
            </w:r>
            <w:r w:rsidR="00C50328">
              <w:rPr>
                <w:noProof/>
              </w:rPr>
              <w:fldChar w:fldCharType="end"/>
            </w:r>
          </w:hyperlink>
        </w:p>
        <w:p w14:paraId="629BE3AD" w14:textId="492D3707" w:rsidR="00C50328" w:rsidRDefault="00000000">
          <w:pPr>
            <w:pStyle w:val="TOC3"/>
            <w:tabs>
              <w:tab w:val="right" w:leader="dot" w:pos="9628"/>
            </w:tabs>
            <w:rPr>
              <w:rFonts w:asciiTheme="minorHAnsi" w:eastAsiaTheme="minorEastAsia" w:hAnsiTheme="minorHAnsi" w:cstheme="minorBidi"/>
              <w:noProof/>
              <w:szCs w:val="22"/>
            </w:rPr>
          </w:pPr>
          <w:hyperlink w:anchor="_Toc130671511" w:history="1">
            <w:r w:rsidR="00C50328" w:rsidRPr="00AE3BF0">
              <w:rPr>
                <w:rStyle w:val="af0"/>
                <w:noProof/>
              </w:rPr>
              <w:t>4.2.1</w:t>
            </w:r>
            <w:r w:rsidR="00C50328" w:rsidRPr="00AE3BF0">
              <w:rPr>
                <w:rStyle w:val="af0"/>
                <w:rFonts w:ascii="Open Sans" w:hAnsi="Open Sans" w:cs="Open Sans"/>
                <w:noProof/>
                <w:shd w:val="clear" w:color="auto" w:fill="FFFFFF"/>
              </w:rPr>
              <w:t>模型架构</w:t>
            </w:r>
            <w:r w:rsidR="00C50328">
              <w:rPr>
                <w:noProof/>
              </w:rPr>
              <w:tab/>
            </w:r>
            <w:r w:rsidR="00C50328">
              <w:rPr>
                <w:noProof/>
              </w:rPr>
              <w:fldChar w:fldCharType="begin"/>
            </w:r>
            <w:r w:rsidR="00C50328">
              <w:rPr>
                <w:noProof/>
              </w:rPr>
              <w:instrText xml:space="preserve"> PAGEREF _Toc130671511 \h </w:instrText>
            </w:r>
            <w:r w:rsidR="00C50328">
              <w:rPr>
                <w:noProof/>
              </w:rPr>
            </w:r>
            <w:r w:rsidR="00C50328">
              <w:rPr>
                <w:noProof/>
              </w:rPr>
              <w:fldChar w:fldCharType="separate"/>
            </w:r>
            <w:r w:rsidR="00C50328">
              <w:rPr>
                <w:noProof/>
              </w:rPr>
              <w:t>35</w:t>
            </w:r>
            <w:r w:rsidR="00C50328">
              <w:rPr>
                <w:noProof/>
              </w:rPr>
              <w:fldChar w:fldCharType="end"/>
            </w:r>
          </w:hyperlink>
        </w:p>
        <w:p w14:paraId="117A60C2" w14:textId="66A4F336" w:rsidR="00C50328" w:rsidRDefault="00000000">
          <w:pPr>
            <w:pStyle w:val="TOC3"/>
            <w:tabs>
              <w:tab w:val="right" w:leader="dot" w:pos="9628"/>
            </w:tabs>
            <w:rPr>
              <w:rFonts w:asciiTheme="minorHAnsi" w:eastAsiaTheme="minorEastAsia" w:hAnsiTheme="minorHAnsi" w:cstheme="minorBidi"/>
              <w:noProof/>
              <w:szCs w:val="22"/>
            </w:rPr>
          </w:pPr>
          <w:hyperlink w:anchor="_Toc130671512" w:history="1">
            <w:r w:rsidR="00C50328" w:rsidRPr="00AE3BF0">
              <w:rPr>
                <w:rStyle w:val="af0"/>
                <w:noProof/>
              </w:rPr>
              <w:t>4.2.2</w:t>
            </w:r>
            <w:r w:rsidR="00C50328" w:rsidRPr="00AE3BF0">
              <w:rPr>
                <w:rStyle w:val="af0"/>
                <w:rFonts w:ascii="Open Sans" w:hAnsi="Open Sans" w:cs="Open Sans"/>
                <w:noProof/>
                <w:shd w:val="clear" w:color="auto" w:fill="FFFFFF"/>
              </w:rPr>
              <w:t>贝叶斯深度图卷积层</w:t>
            </w:r>
            <w:r w:rsidR="00C50328">
              <w:rPr>
                <w:noProof/>
              </w:rPr>
              <w:tab/>
            </w:r>
            <w:r w:rsidR="00C50328">
              <w:rPr>
                <w:noProof/>
              </w:rPr>
              <w:fldChar w:fldCharType="begin"/>
            </w:r>
            <w:r w:rsidR="00C50328">
              <w:rPr>
                <w:noProof/>
              </w:rPr>
              <w:instrText xml:space="preserve"> PAGEREF _Toc130671512 \h </w:instrText>
            </w:r>
            <w:r w:rsidR="00C50328">
              <w:rPr>
                <w:noProof/>
              </w:rPr>
            </w:r>
            <w:r w:rsidR="00C50328">
              <w:rPr>
                <w:noProof/>
              </w:rPr>
              <w:fldChar w:fldCharType="separate"/>
            </w:r>
            <w:r w:rsidR="00C50328">
              <w:rPr>
                <w:noProof/>
              </w:rPr>
              <w:t>35</w:t>
            </w:r>
            <w:r w:rsidR="00C50328">
              <w:rPr>
                <w:noProof/>
              </w:rPr>
              <w:fldChar w:fldCharType="end"/>
            </w:r>
          </w:hyperlink>
        </w:p>
        <w:p w14:paraId="1EDE9E16" w14:textId="61135F7E" w:rsidR="00C50328" w:rsidRDefault="00000000">
          <w:pPr>
            <w:pStyle w:val="TOC3"/>
            <w:tabs>
              <w:tab w:val="right" w:leader="dot" w:pos="9628"/>
            </w:tabs>
            <w:rPr>
              <w:rFonts w:asciiTheme="minorHAnsi" w:eastAsiaTheme="minorEastAsia" w:hAnsiTheme="minorHAnsi" w:cstheme="minorBidi"/>
              <w:noProof/>
              <w:szCs w:val="22"/>
            </w:rPr>
          </w:pPr>
          <w:hyperlink w:anchor="_Toc130671513" w:history="1">
            <w:r w:rsidR="00C50328" w:rsidRPr="00AE3BF0">
              <w:rPr>
                <w:rStyle w:val="af0"/>
                <w:noProof/>
              </w:rPr>
              <w:t>4.2.3</w:t>
            </w:r>
            <w:r w:rsidR="00C50328" w:rsidRPr="00AE3BF0">
              <w:rPr>
                <w:rStyle w:val="af0"/>
                <w:rFonts w:ascii="Open Sans" w:hAnsi="Open Sans" w:cs="Open Sans"/>
                <w:noProof/>
                <w:shd w:val="clear" w:color="auto" w:fill="FFFFFF"/>
              </w:rPr>
              <w:t>贝叶斯图自编码器模型</w:t>
            </w:r>
            <w:r w:rsidR="00C50328">
              <w:rPr>
                <w:noProof/>
              </w:rPr>
              <w:tab/>
            </w:r>
            <w:r w:rsidR="00C50328">
              <w:rPr>
                <w:noProof/>
              </w:rPr>
              <w:fldChar w:fldCharType="begin"/>
            </w:r>
            <w:r w:rsidR="00C50328">
              <w:rPr>
                <w:noProof/>
              </w:rPr>
              <w:instrText xml:space="preserve"> PAGEREF _Toc130671513 \h </w:instrText>
            </w:r>
            <w:r w:rsidR="00C50328">
              <w:rPr>
                <w:noProof/>
              </w:rPr>
            </w:r>
            <w:r w:rsidR="00C50328">
              <w:rPr>
                <w:noProof/>
              </w:rPr>
              <w:fldChar w:fldCharType="separate"/>
            </w:r>
            <w:r w:rsidR="00C50328">
              <w:rPr>
                <w:noProof/>
              </w:rPr>
              <w:t>35</w:t>
            </w:r>
            <w:r w:rsidR="00C50328">
              <w:rPr>
                <w:noProof/>
              </w:rPr>
              <w:fldChar w:fldCharType="end"/>
            </w:r>
          </w:hyperlink>
        </w:p>
        <w:p w14:paraId="5D6380E4" w14:textId="3F434ECC" w:rsidR="00C50328" w:rsidRDefault="00000000">
          <w:pPr>
            <w:pStyle w:val="TOC3"/>
            <w:tabs>
              <w:tab w:val="right" w:leader="dot" w:pos="9628"/>
            </w:tabs>
            <w:rPr>
              <w:rFonts w:asciiTheme="minorHAnsi" w:eastAsiaTheme="minorEastAsia" w:hAnsiTheme="minorHAnsi" w:cstheme="minorBidi"/>
              <w:noProof/>
              <w:szCs w:val="22"/>
            </w:rPr>
          </w:pPr>
          <w:hyperlink w:anchor="_Toc130671514" w:history="1">
            <w:r w:rsidR="00C50328" w:rsidRPr="00AE3BF0">
              <w:rPr>
                <w:rStyle w:val="af0"/>
                <w:noProof/>
              </w:rPr>
              <w:t>4.2.4</w:t>
            </w:r>
            <w:r w:rsidR="00C50328" w:rsidRPr="00AE3BF0">
              <w:rPr>
                <w:rStyle w:val="af0"/>
                <w:rFonts w:ascii="Open Sans" w:hAnsi="Open Sans" w:cs="Open Sans"/>
                <w:noProof/>
                <w:shd w:val="clear" w:color="auto" w:fill="FFFFFF"/>
              </w:rPr>
              <w:t>损失函数与优化器</w:t>
            </w:r>
            <w:r w:rsidR="00C50328">
              <w:rPr>
                <w:noProof/>
              </w:rPr>
              <w:tab/>
            </w:r>
            <w:r w:rsidR="00C50328">
              <w:rPr>
                <w:noProof/>
              </w:rPr>
              <w:fldChar w:fldCharType="begin"/>
            </w:r>
            <w:r w:rsidR="00C50328">
              <w:rPr>
                <w:noProof/>
              </w:rPr>
              <w:instrText xml:space="preserve"> PAGEREF _Toc130671514 \h </w:instrText>
            </w:r>
            <w:r w:rsidR="00C50328">
              <w:rPr>
                <w:noProof/>
              </w:rPr>
            </w:r>
            <w:r w:rsidR="00C50328">
              <w:rPr>
                <w:noProof/>
              </w:rPr>
              <w:fldChar w:fldCharType="separate"/>
            </w:r>
            <w:r w:rsidR="00C50328">
              <w:rPr>
                <w:noProof/>
              </w:rPr>
              <w:t>35</w:t>
            </w:r>
            <w:r w:rsidR="00C50328">
              <w:rPr>
                <w:noProof/>
              </w:rPr>
              <w:fldChar w:fldCharType="end"/>
            </w:r>
          </w:hyperlink>
        </w:p>
        <w:p w14:paraId="4D548EEF" w14:textId="1432C2C7" w:rsidR="00C50328" w:rsidRDefault="00000000">
          <w:pPr>
            <w:pStyle w:val="TOC3"/>
            <w:tabs>
              <w:tab w:val="right" w:leader="dot" w:pos="9628"/>
            </w:tabs>
            <w:rPr>
              <w:rFonts w:asciiTheme="minorHAnsi" w:eastAsiaTheme="minorEastAsia" w:hAnsiTheme="minorHAnsi" w:cstheme="minorBidi"/>
              <w:noProof/>
              <w:szCs w:val="22"/>
            </w:rPr>
          </w:pPr>
          <w:hyperlink w:anchor="_Toc130671515" w:history="1">
            <w:r w:rsidR="00C50328" w:rsidRPr="00AE3BF0">
              <w:rPr>
                <w:rStyle w:val="af0"/>
                <w:noProof/>
              </w:rPr>
              <w:t>4.2.5</w:t>
            </w:r>
            <w:r w:rsidR="00C50328" w:rsidRPr="00AE3BF0">
              <w:rPr>
                <w:rStyle w:val="af0"/>
                <w:rFonts w:ascii="Open Sans" w:hAnsi="Open Sans" w:cs="Open Sans"/>
                <w:noProof/>
                <w:shd w:val="clear" w:color="auto" w:fill="FFFFFF"/>
              </w:rPr>
              <w:t>模型训练与超参数设置</w:t>
            </w:r>
            <w:r w:rsidR="00C50328">
              <w:rPr>
                <w:noProof/>
              </w:rPr>
              <w:tab/>
            </w:r>
            <w:r w:rsidR="00C50328">
              <w:rPr>
                <w:noProof/>
              </w:rPr>
              <w:fldChar w:fldCharType="begin"/>
            </w:r>
            <w:r w:rsidR="00C50328">
              <w:rPr>
                <w:noProof/>
              </w:rPr>
              <w:instrText xml:space="preserve"> PAGEREF _Toc130671515 \h </w:instrText>
            </w:r>
            <w:r w:rsidR="00C50328">
              <w:rPr>
                <w:noProof/>
              </w:rPr>
            </w:r>
            <w:r w:rsidR="00C50328">
              <w:rPr>
                <w:noProof/>
              </w:rPr>
              <w:fldChar w:fldCharType="separate"/>
            </w:r>
            <w:r w:rsidR="00C50328">
              <w:rPr>
                <w:noProof/>
              </w:rPr>
              <w:t>35</w:t>
            </w:r>
            <w:r w:rsidR="00C50328">
              <w:rPr>
                <w:noProof/>
              </w:rPr>
              <w:fldChar w:fldCharType="end"/>
            </w:r>
          </w:hyperlink>
        </w:p>
        <w:p w14:paraId="3FFC3413" w14:textId="7A66F786" w:rsidR="00C50328" w:rsidRDefault="00000000">
          <w:pPr>
            <w:pStyle w:val="TOC2"/>
            <w:tabs>
              <w:tab w:val="right" w:leader="dot" w:pos="9628"/>
            </w:tabs>
            <w:rPr>
              <w:rFonts w:asciiTheme="minorHAnsi" w:eastAsiaTheme="minorEastAsia" w:hAnsiTheme="minorHAnsi" w:cstheme="minorBidi"/>
              <w:noProof/>
              <w:szCs w:val="22"/>
            </w:rPr>
          </w:pPr>
          <w:hyperlink w:anchor="_Toc130671516" w:history="1">
            <w:r w:rsidR="00C50328" w:rsidRPr="00AE3BF0">
              <w:rPr>
                <w:rStyle w:val="af0"/>
                <w:noProof/>
                <w14:scene3d>
                  <w14:camera w14:prst="orthographicFront"/>
                  <w14:lightRig w14:rig="threePt" w14:dir="t">
                    <w14:rot w14:lat="0" w14:lon="0" w14:rev="0"/>
                  </w14:lightRig>
                </w14:scene3d>
              </w:rPr>
              <w:t>4.3</w:t>
            </w:r>
            <w:r w:rsidR="00C50328" w:rsidRPr="00AE3BF0">
              <w:rPr>
                <w:rStyle w:val="af0"/>
                <w:noProof/>
              </w:rPr>
              <w:t>实验与评估</w:t>
            </w:r>
            <w:r w:rsidR="00C50328">
              <w:rPr>
                <w:noProof/>
              </w:rPr>
              <w:tab/>
            </w:r>
            <w:r w:rsidR="00C50328">
              <w:rPr>
                <w:noProof/>
              </w:rPr>
              <w:fldChar w:fldCharType="begin"/>
            </w:r>
            <w:r w:rsidR="00C50328">
              <w:rPr>
                <w:noProof/>
              </w:rPr>
              <w:instrText xml:space="preserve"> PAGEREF _Toc130671516 \h </w:instrText>
            </w:r>
            <w:r w:rsidR="00C50328">
              <w:rPr>
                <w:noProof/>
              </w:rPr>
            </w:r>
            <w:r w:rsidR="00C50328">
              <w:rPr>
                <w:noProof/>
              </w:rPr>
              <w:fldChar w:fldCharType="separate"/>
            </w:r>
            <w:r w:rsidR="00C50328">
              <w:rPr>
                <w:noProof/>
              </w:rPr>
              <w:t>36</w:t>
            </w:r>
            <w:r w:rsidR="00C50328">
              <w:rPr>
                <w:noProof/>
              </w:rPr>
              <w:fldChar w:fldCharType="end"/>
            </w:r>
          </w:hyperlink>
        </w:p>
        <w:p w14:paraId="4966A128" w14:textId="5B32C876" w:rsidR="00C50328" w:rsidRDefault="00000000">
          <w:pPr>
            <w:pStyle w:val="TOC3"/>
            <w:tabs>
              <w:tab w:val="right" w:leader="dot" w:pos="9628"/>
            </w:tabs>
            <w:rPr>
              <w:rFonts w:asciiTheme="minorHAnsi" w:eastAsiaTheme="minorEastAsia" w:hAnsiTheme="minorHAnsi" w:cstheme="minorBidi"/>
              <w:noProof/>
              <w:szCs w:val="22"/>
            </w:rPr>
          </w:pPr>
          <w:hyperlink w:anchor="_Toc130671517" w:history="1">
            <w:r w:rsidR="00C50328" w:rsidRPr="00AE3BF0">
              <w:rPr>
                <w:rStyle w:val="af0"/>
                <w:noProof/>
              </w:rPr>
              <w:t>4.3.1</w:t>
            </w:r>
            <w:r w:rsidR="00C50328" w:rsidRPr="00AE3BF0">
              <w:rPr>
                <w:rStyle w:val="af0"/>
                <w:rFonts w:ascii="Open Sans" w:hAnsi="Open Sans" w:cs="Open Sans"/>
                <w:noProof/>
                <w:shd w:val="clear" w:color="auto" w:fill="FFFFFF"/>
              </w:rPr>
              <w:t>实验设置</w:t>
            </w:r>
            <w:r w:rsidR="00C50328">
              <w:rPr>
                <w:noProof/>
              </w:rPr>
              <w:tab/>
            </w:r>
            <w:r w:rsidR="00C50328">
              <w:rPr>
                <w:noProof/>
              </w:rPr>
              <w:fldChar w:fldCharType="begin"/>
            </w:r>
            <w:r w:rsidR="00C50328">
              <w:rPr>
                <w:noProof/>
              </w:rPr>
              <w:instrText xml:space="preserve"> PAGEREF _Toc130671517 \h </w:instrText>
            </w:r>
            <w:r w:rsidR="00C50328">
              <w:rPr>
                <w:noProof/>
              </w:rPr>
            </w:r>
            <w:r w:rsidR="00C50328">
              <w:rPr>
                <w:noProof/>
              </w:rPr>
              <w:fldChar w:fldCharType="separate"/>
            </w:r>
            <w:r w:rsidR="00C50328">
              <w:rPr>
                <w:noProof/>
              </w:rPr>
              <w:t>36</w:t>
            </w:r>
            <w:r w:rsidR="00C50328">
              <w:rPr>
                <w:noProof/>
              </w:rPr>
              <w:fldChar w:fldCharType="end"/>
            </w:r>
          </w:hyperlink>
        </w:p>
        <w:p w14:paraId="014156B9" w14:textId="46414F94" w:rsidR="00C50328" w:rsidRDefault="00000000">
          <w:pPr>
            <w:pStyle w:val="TOC3"/>
            <w:tabs>
              <w:tab w:val="right" w:leader="dot" w:pos="9628"/>
            </w:tabs>
            <w:rPr>
              <w:rFonts w:asciiTheme="minorHAnsi" w:eastAsiaTheme="minorEastAsia" w:hAnsiTheme="minorHAnsi" w:cstheme="minorBidi"/>
              <w:noProof/>
              <w:szCs w:val="22"/>
            </w:rPr>
          </w:pPr>
          <w:hyperlink w:anchor="_Toc130671518" w:history="1">
            <w:r w:rsidR="00C50328" w:rsidRPr="00AE3BF0">
              <w:rPr>
                <w:rStyle w:val="af0"/>
                <w:noProof/>
              </w:rPr>
              <w:t>4.3.2</w:t>
            </w:r>
            <w:r w:rsidR="00C50328" w:rsidRPr="00AE3BF0">
              <w:rPr>
                <w:rStyle w:val="af0"/>
                <w:rFonts w:ascii="Open Sans" w:hAnsi="Open Sans" w:cs="Open Sans"/>
                <w:noProof/>
                <w:shd w:val="clear" w:color="auto" w:fill="FFFFFF"/>
              </w:rPr>
              <w:t>结果分析与对比</w:t>
            </w:r>
            <w:r w:rsidR="00C50328">
              <w:rPr>
                <w:noProof/>
              </w:rPr>
              <w:tab/>
            </w:r>
            <w:r w:rsidR="00C50328">
              <w:rPr>
                <w:noProof/>
              </w:rPr>
              <w:fldChar w:fldCharType="begin"/>
            </w:r>
            <w:r w:rsidR="00C50328">
              <w:rPr>
                <w:noProof/>
              </w:rPr>
              <w:instrText xml:space="preserve"> PAGEREF _Toc130671518 \h </w:instrText>
            </w:r>
            <w:r w:rsidR="00C50328">
              <w:rPr>
                <w:noProof/>
              </w:rPr>
            </w:r>
            <w:r w:rsidR="00C50328">
              <w:rPr>
                <w:noProof/>
              </w:rPr>
              <w:fldChar w:fldCharType="separate"/>
            </w:r>
            <w:r w:rsidR="00C50328">
              <w:rPr>
                <w:noProof/>
              </w:rPr>
              <w:t>36</w:t>
            </w:r>
            <w:r w:rsidR="00C50328">
              <w:rPr>
                <w:noProof/>
              </w:rPr>
              <w:fldChar w:fldCharType="end"/>
            </w:r>
          </w:hyperlink>
        </w:p>
        <w:p w14:paraId="42A8ACDB" w14:textId="5296AC25" w:rsidR="00C50328" w:rsidRDefault="00000000">
          <w:pPr>
            <w:pStyle w:val="TOC3"/>
            <w:tabs>
              <w:tab w:val="right" w:leader="dot" w:pos="9628"/>
            </w:tabs>
            <w:rPr>
              <w:rFonts w:asciiTheme="minorHAnsi" w:eastAsiaTheme="minorEastAsia" w:hAnsiTheme="minorHAnsi" w:cstheme="minorBidi"/>
              <w:noProof/>
              <w:szCs w:val="22"/>
            </w:rPr>
          </w:pPr>
          <w:hyperlink w:anchor="_Toc130671519" w:history="1">
            <w:r w:rsidR="00C50328" w:rsidRPr="00AE3BF0">
              <w:rPr>
                <w:rStyle w:val="af0"/>
                <w:noProof/>
              </w:rPr>
              <w:t>4.3.3</w:t>
            </w:r>
            <w:r w:rsidR="00C50328" w:rsidRPr="00AE3BF0">
              <w:rPr>
                <w:rStyle w:val="af0"/>
                <w:rFonts w:ascii="Open Sans" w:hAnsi="Open Sans" w:cs="Open Sans"/>
                <w:noProof/>
                <w:shd w:val="clear" w:color="auto" w:fill="FFFFFF"/>
              </w:rPr>
              <w:t>影响因素分析</w:t>
            </w:r>
            <w:r w:rsidR="00C50328">
              <w:rPr>
                <w:noProof/>
              </w:rPr>
              <w:tab/>
            </w:r>
            <w:r w:rsidR="00C50328">
              <w:rPr>
                <w:noProof/>
              </w:rPr>
              <w:fldChar w:fldCharType="begin"/>
            </w:r>
            <w:r w:rsidR="00C50328">
              <w:rPr>
                <w:noProof/>
              </w:rPr>
              <w:instrText xml:space="preserve"> PAGEREF _Toc130671519 \h </w:instrText>
            </w:r>
            <w:r w:rsidR="00C50328">
              <w:rPr>
                <w:noProof/>
              </w:rPr>
            </w:r>
            <w:r w:rsidR="00C50328">
              <w:rPr>
                <w:noProof/>
              </w:rPr>
              <w:fldChar w:fldCharType="separate"/>
            </w:r>
            <w:r w:rsidR="00C50328">
              <w:rPr>
                <w:noProof/>
              </w:rPr>
              <w:t>36</w:t>
            </w:r>
            <w:r w:rsidR="00C50328">
              <w:rPr>
                <w:noProof/>
              </w:rPr>
              <w:fldChar w:fldCharType="end"/>
            </w:r>
          </w:hyperlink>
        </w:p>
        <w:p w14:paraId="5BFC297F" w14:textId="7956D6F0" w:rsidR="00C50328" w:rsidRDefault="00000000">
          <w:pPr>
            <w:pStyle w:val="TOC3"/>
            <w:tabs>
              <w:tab w:val="right" w:leader="dot" w:pos="9628"/>
            </w:tabs>
            <w:rPr>
              <w:rFonts w:asciiTheme="minorHAnsi" w:eastAsiaTheme="minorEastAsia" w:hAnsiTheme="minorHAnsi" w:cstheme="minorBidi"/>
              <w:noProof/>
              <w:szCs w:val="22"/>
            </w:rPr>
          </w:pPr>
          <w:hyperlink w:anchor="_Toc130671520" w:history="1">
            <w:r w:rsidR="00C50328" w:rsidRPr="00AE3BF0">
              <w:rPr>
                <w:rStyle w:val="af0"/>
                <w:noProof/>
              </w:rPr>
              <w:t>4.3.4</w:t>
            </w:r>
            <w:r w:rsidR="00C50328" w:rsidRPr="00AE3BF0">
              <w:rPr>
                <w:rStyle w:val="af0"/>
                <w:rFonts w:ascii="Open Sans" w:hAnsi="Open Sans" w:cs="Open Sans"/>
                <w:noProof/>
                <w:shd w:val="clear" w:color="auto" w:fill="FFFFFF"/>
              </w:rPr>
              <w:t>本章小结</w:t>
            </w:r>
            <w:r w:rsidR="00C50328">
              <w:rPr>
                <w:noProof/>
              </w:rPr>
              <w:tab/>
            </w:r>
            <w:r w:rsidR="00C50328">
              <w:rPr>
                <w:noProof/>
              </w:rPr>
              <w:fldChar w:fldCharType="begin"/>
            </w:r>
            <w:r w:rsidR="00C50328">
              <w:rPr>
                <w:noProof/>
              </w:rPr>
              <w:instrText xml:space="preserve"> PAGEREF _Toc130671520 \h </w:instrText>
            </w:r>
            <w:r w:rsidR="00C50328">
              <w:rPr>
                <w:noProof/>
              </w:rPr>
            </w:r>
            <w:r w:rsidR="00C50328">
              <w:rPr>
                <w:noProof/>
              </w:rPr>
              <w:fldChar w:fldCharType="separate"/>
            </w:r>
            <w:r w:rsidR="00C50328">
              <w:rPr>
                <w:noProof/>
              </w:rPr>
              <w:t>36</w:t>
            </w:r>
            <w:r w:rsidR="00C50328">
              <w:rPr>
                <w:noProof/>
              </w:rPr>
              <w:fldChar w:fldCharType="end"/>
            </w:r>
          </w:hyperlink>
        </w:p>
        <w:p w14:paraId="73D0CD91" w14:textId="1380AAAE" w:rsidR="00C50328" w:rsidRDefault="00000000">
          <w:pPr>
            <w:pStyle w:val="TOC1"/>
            <w:tabs>
              <w:tab w:val="right" w:leader="dot" w:pos="9628"/>
            </w:tabs>
            <w:rPr>
              <w:rFonts w:asciiTheme="minorHAnsi" w:eastAsiaTheme="minorEastAsia" w:hAnsiTheme="minorHAnsi" w:cstheme="minorBidi"/>
              <w:noProof/>
              <w:szCs w:val="22"/>
            </w:rPr>
          </w:pPr>
          <w:hyperlink w:anchor="_Toc130671521" w:history="1">
            <w:r w:rsidR="00C50328" w:rsidRPr="00AE3BF0">
              <w:rPr>
                <w:rStyle w:val="af0"/>
                <w:noProof/>
              </w:rPr>
              <w:t>第五章</w:t>
            </w:r>
            <w:r w:rsidR="00C50328" w:rsidRPr="00AE3BF0">
              <w:rPr>
                <w:rStyle w:val="af0"/>
                <w:rFonts w:ascii="Open Sans" w:hAnsi="Open Sans" w:cs="Open Sans"/>
                <w:noProof/>
                <w:shd w:val="clear" w:color="auto" w:fill="FFFFFF"/>
              </w:rPr>
              <w:t>TTDE</w:t>
            </w:r>
            <w:r w:rsidR="00C50328" w:rsidRPr="00AE3BF0">
              <w:rPr>
                <w:rStyle w:val="af0"/>
                <w:rFonts w:ascii="Open Sans" w:hAnsi="Open Sans" w:cs="Open Sans"/>
                <w:noProof/>
                <w:shd w:val="clear" w:color="auto" w:fill="FFFFFF"/>
              </w:rPr>
              <w:t>原型系统设计与实现</w:t>
            </w:r>
            <w:r w:rsidR="00C50328">
              <w:rPr>
                <w:noProof/>
              </w:rPr>
              <w:tab/>
            </w:r>
            <w:r w:rsidR="00C50328">
              <w:rPr>
                <w:noProof/>
              </w:rPr>
              <w:fldChar w:fldCharType="begin"/>
            </w:r>
            <w:r w:rsidR="00C50328">
              <w:rPr>
                <w:noProof/>
              </w:rPr>
              <w:instrText xml:space="preserve"> PAGEREF _Toc130671521 \h </w:instrText>
            </w:r>
            <w:r w:rsidR="00C50328">
              <w:rPr>
                <w:noProof/>
              </w:rPr>
            </w:r>
            <w:r w:rsidR="00C50328">
              <w:rPr>
                <w:noProof/>
              </w:rPr>
              <w:fldChar w:fldCharType="separate"/>
            </w:r>
            <w:r w:rsidR="00C50328">
              <w:rPr>
                <w:noProof/>
              </w:rPr>
              <w:t>37</w:t>
            </w:r>
            <w:r w:rsidR="00C50328">
              <w:rPr>
                <w:noProof/>
              </w:rPr>
              <w:fldChar w:fldCharType="end"/>
            </w:r>
          </w:hyperlink>
        </w:p>
        <w:p w14:paraId="2C6B2B1D" w14:textId="4A20817E" w:rsidR="00C50328" w:rsidRDefault="00000000">
          <w:pPr>
            <w:pStyle w:val="TOC2"/>
            <w:tabs>
              <w:tab w:val="right" w:leader="dot" w:pos="9628"/>
            </w:tabs>
            <w:rPr>
              <w:rFonts w:asciiTheme="minorHAnsi" w:eastAsiaTheme="minorEastAsia" w:hAnsiTheme="minorHAnsi" w:cstheme="minorBidi"/>
              <w:noProof/>
              <w:szCs w:val="22"/>
            </w:rPr>
          </w:pPr>
          <w:hyperlink w:anchor="_Toc130671522" w:history="1">
            <w:r w:rsidR="00C50328" w:rsidRPr="00AE3BF0">
              <w:rPr>
                <w:rStyle w:val="af0"/>
                <w:noProof/>
                <w14:scene3d>
                  <w14:camera w14:prst="orthographicFront"/>
                  <w14:lightRig w14:rig="threePt" w14:dir="t">
                    <w14:rot w14:lat="0" w14:lon="0" w14:rev="0"/>
                  </w14:lightRig>
                </w14:scene3d>
              </w:rPr>
              <w:t>5.1</w:t>
            </w:r>
            <w:r w:rsidR="00C50328" w:rsidRPr="00AE3BF0">
              <w:rPr>
                <w:rStyle w:val="af0"/>
                <w:rFonts w:ascii="Open Sans" w:hAnsi="Open Sans" w:cs="Open Sans"/>
                <w:noProof/>
                <w:shd w:val="clear" w:color="auto" w:fill="FFFFFF"/>
              </w:rPr>
              <w:t>系统需求分析</w:t>
            </w:r>
            <w:r w:rsidR="00C50328">
              <w:rPr>
                <w:noProof/>
              </w:rPr>
              <w:tab/>
            </w:r>
            <w:r w:rsidR="00C50328">
              <w:rPr>
                <w:noProof/>
              </w:rPr>
              <w:fldChar w:fldCharType="begin"/>
            </w:r>
            <w:r w:rsidR="00C50328">
              <w:rPr>
                <w:noProof/>
              </w:rPr>
              <w:instrText xml:space="preserve"> PAGEREF _Toc130671522 \h </w:instrText>
            </w:r>
            <w:r w:rsidR="00C50328">
              <w:rPr>
                <w:noProof/>
              </w:rPr>
            </w:r>
            <w:r w:rsidR="00C50328">
              <w:rPr>
                <w:noProof/>
              </w:rPr>
              <w:fldChar w:fldCharType="separate"/>
            </w:r>
            <w:r w:rsidR="00C50328">
              <w:rPr>
                <w:noProof/>
              </w:rPr>
              <w:t>37</w:t>
            </w:r>
            <w:r w:rsidR="00C50328">
              <w:rPr>
                <w:noProof/>
              </w:rPr>
              <w:fldChar w:fldCharType="end"/>
            </w:r>
          </w:hyperlink>
        </w:p>
        <w:p w14:paraId="2661BFB1" w14:textId="5C14A606" w:rsidR="00C50328" w:rsidRDefault="00000000">
          <w:pPr>
            <w:pStyle w:val="TOC2"/>
            <w:tabs>
              <w:tab w:val="right" w:leader="dot" w:pos="9628"/>
            </w:tabs>
            <w:rPr>
              <w:rFonts w:asciiTheme="minorHAnsi" w:eastAsiaTheme="minorEastAsia" w:hAnsiTheme="minorHAnsi" w:cstheme="minorBidi"/>
              <w:noProof/>
              <w:szCs w:val="22"/>
            </w:rPr>
          </w:pPr>
          <w:hyperlink w:anchor="_Toc130671523" w:history="1">
            <w:r w:rsidR="00C50328" w:rsidRPr="00AE3BF0">
              <w:rPr>
                <w:rStyle w:val="af0"/>
                <w:noProof/>
                <w14:scene3d>
                  <w14:camera w14:prst="orthographicFront"/>
                  <w14:lightRig w14:rig="threePt" w14:dir="t">
                    <w14:rot w14:lat="0" w14:lon="0" w14:rev="0"/>
                  </w14:lightRig>
                </w14:scene3d>
              </w:rPr>
              <w:t>5.2</w:t>
            </w:r>
            <w:r w:rsidR="00C50328" w:rsidRPr="00AE3BF0">
              <w:rPr>
                <w:rStyle w:val="af0"/>
                <w:noProof/>
                <w:shd w:val="clear" w:color="auto" w:fill="FFFFFF"/>
              </w:rPr>
              <w:t>系统架构与设计</w:t>
            </w:r>
            <w:r w:rsidR="00C50328">
              <w:rPr>
                <w:noProof/>
              </w:rPr>
              <w:tab/>
            </w:r>
            <w:r w:rsidR="00C50328">
              <w:rPr>
                <w:noProof/>
              </w:rPr>
              <w:fldChar w:fldCharType="begin"/>
            </w:r>
            <w:r w:rsidR="00C50328">
              <w:rPr>
                <w:noProof/>
              </w:rPr>
              <w:instrText xml:space="preserve"> PAGEREF _Toc130671523 \h </w:instrText>
            </w:r>
            <w:r w:rsidR="00C50328">
              <w:rPr>
                <w:noProof/>
              </w:rPr>
            </w:r>
            <w:r w:rsidR="00C50328">
              <w:rPr>
                <w:noProof/>
              </w:rPr>
              <w:fldChar w:fldCharType="separate"/>
            </w:r>
            <w:r w:rsidR="00C50328">
              <w:rPr>
                <w:noProof/>
              </w:rPr>
              <w:t>37</w:t>
            </w:r>
            <w:r w:rsidR="00C50328">
              <w:rPr>
                <w:noProof/>
              </w:rPr>
              <w:fldChar w:fldCharType="end"/>
            </w:r>
          </w:hyperlink>
        </w:p>
        <w:p w14:paraId="0F03C012" w14:textId="1F32198F" w:rsidR="00C50328" w:rsidRDefault="00000000">
          <w:pPr>
            <w:pStyle w:val="TOC3"/>
            <w:tabs>
              <w:tab w:val="right" w:leader="dot" w:pos="9628"/>
            </w:tabs>
            <w:rPr>
              <w:rFonts w:asciiTheme="minorHAnsi" w:eastAsiaTheme="minorEastAsia" w:hAnsiTheme="minorHAnsi" w:cstheme="minorBidi"/>
              <w:noProof/>
              <w:szCs w:val="22"/>
            </w:rPr>
          </w:pPr>
          <w:hyperlink w:anchor="_Toc130671524" w:history="1">
            <w:r w:rsidR="00C50328" w:rsidRPr="00AE3BF0">
              <w:rPr>
                <w:rStyle w:val="af0"/>
                <w:noProof/>
              </w:rPr>
              <w:t>5.2.1</w:t>
            </w:r>
            <w:r w:rsidR="00C50328" w:rsidRPr="00AE3BF0">
              <w:rPr>
                <w:rStyle w:val="af0"/>
                <w:rFonts w:ascii="Open Sans" w:hAnsi="Open Sans" w:cs="Open Sans"/>
                <w:noProof/>
                <w:shd w:val="clear" w:color="auto" w:fill="FFFFFF"/>
              </w:rPr>
              <w:t>总体架构</w:t>
            </w:r>
            <w:r w:rsidR="00C50328">
              <w:rPr>
                <w:noProof/>
              </w:rPr>
              <w:tab/>
            </w:r>
            <w:r w:rsidR="00C50328">
              <w:rPr>
                <w:noProof/>
              </w:rPr>
              <w:fldChar w:fldCharType="begin"/>
            </w:r>
            <w:r w:rsidR="00C50328">
              <w:rPr>
                <w:noProof/>
              </w:rPr>
              <w:instrText xml:space="preserve"> PAGEREF _Toc130671524 \h </w:instrText>
            </w:r>
            <w:r w:rsidR="00C50328">
              <w:rPr>
                <w:noProof/>
              </w:rPr>
            </w:r>
            <w:r w:rsidR="00C50328">
              <w:rPr>
                <w:noProof/>
              </w:rPr>
              <w:fldChar w:fldCharType="separate"/>
            </w:r>
            <w:r w:rsidR="00C50328">
              <w:rPr>
                <w:noProof/>
              </w:rPr>
              <w:t>37</w:t>
            </w:r>
            <w:r w:rsidR="00C50328">
              <w:rPr>
                <w:noProof/>
              </w:rPr>
              <w:fldChar w:fldCharType="end"/>
            </w:r>
          </w:hyperlink>
        </w:p>
        <w:p w14:paraId="1DEC330E" w14:textId="600B5392" w:rsidR="00C50328" w:rsidRDefault="00000000">
          <w:pPr>
            <w:pStyle w:val="TOC3"/>
            <w:tabs>
              <w:tab w:val="right" w:leader="dot" w:pos="9628"/>
            </w:tabs>
            <w:rPr>
              <w:rFonts w:asciiTheme="minorHAnsi" w:eastAsiaTheme="minorEastAsia" w:hAnsiTheme="minorHAnsi" w:cstheme="minorBidi"/>
              <w:noProof/>
              <w:szCs w:val="22"/>
            </w:rPr>
          </w:pPr>
          <w:hyperlink w:anchor="_Toc130671525" w:history="1">
            <w:r w:rsidR="00C50328" w:rsidRPr="00AE3BF0">
              <w:rPr>
                <w:rStyle w:val="af0"/>
                <w:noProof/>
              </w:rPr>
              <w:t>5.2.2</w:t>
            </w:r>
            <w:r w:rsidR="00C50328" w:rsidRPr="00AE3BF0">
              <w:rPr>
                <w:rStyle w:val="af0"/>
                <w:rFonts w:ascii="Open Sans" w:hAnsi="Open Sans" w:cs="Open Sans"/>
                <w:noProof/>
                <w:shd w:val="clear" w:color="auto" w:fill="FFFFFF"/>
              </w:rPr>
              <w:t>数据库设计</w:t>
            </w:r>
            <w:r w:rsidR="00C50328">
              <w:rPr>
                <w:noProof/>
              </w:rPr>
              <w:tab/>
            </w:r>
            <w:r w:rsidR="00C50328">
              <w:rPr>
                <w:noProof/>
              </w:rPr>
              <w:fldChar w:fldCharType="begin"/>
            </w:r>
            <w:r w:rsidR="00C50328">
              <w:rPr>
                <w:noProof/>
              </w:rPr>
              <w:instrText xml:space="preserve"> PAGEREF _Toc130671525 \h </w:instrText>
            </w:r>
            <w:r w:rsidR="00C50328">
              <w:rPr>
                <w:noProof/>
              </w:rPr>
            </w:r>
            <w:r w:rsidR="00C50328">
              <w:rPr>
                <w:noProof/>
              </w:rPr>
              <w:fldChar w:fldCharType="separate"/>
            </w:r>
            <w:r w:rsidR="00C50328">
              <w:rPr>
                <w:noProof/>
              </w:rPr>
              <w:t>37</w:t>
            </w:r>
            <w:r w:rsidR="00C50328">
              <w:rPr>
                <w:noProof/>
              </w:rPr>
              <w:fldChar w:fldCharType="end"/>
            </w:r>
          </w:hyperlink>
        </w:p>
        <w:p w14:paraId="096F62A0" w14:textId="2D91F2F7" w:rsidR="00C50328" w:rsidRDefault="00000000">
          <w:pPr>
            <w:pStyle w:val="TOC2"/>
            <w:tabs>
              <w:tab w:val="right" w:leader="dot" w:pos="9628"/>
            </w:tabs>
            <w:rPr>
              <w:rFonts w:asciiTheme="minorHAnsi" w:eastAsiaTheme="minorEastAsia" w:hAnsiTheme="minorHAnsi" w:cstheme="minorBidi"/>
              <w:noProof/>
              <w:szCs w:val="22"/>
            </w:rPr>
          </w:pPr>
          <w:hyperlink w:anchor="_Toc130671526" w:history="1">
            <w:r w:rsidR="00C50328" w:rsidRPr="00AE3BF0">
              <w:rPr>
                <w:rStyle w:val="af0"/>
                <w:noProof/>
                <w14:scene3d>
                  <w14:camera w14:prst="orthographicFront"/>
                  <w14:lightRig w14:rig="threePt" w14:dir="t">
                    <w14:rot w14:lat="0" w14:lon="0" w14:rev="0"/>
                  </w14:lightRig>
                </w14:scene3d>
              </w:rPr>
              <w:t>5.3</w:t>
            </w:r>
            <w:r w:rsidR="00C50328" w:rsidRPr="00AE3BF0">
              <w:rPr>
                <w:rStyle w:val="af0"/>
                <w:noProof/>
                <w:shd w:val="clear" w:color="auto" w:fill="FFFFFF"/>
              </w:rPr>
              <w:t>系统功能模块设计</w:t>
            </w:r>
            <w:r w:rsidR="00C50328">
              <w:rPr>
                <w:noProof/>
              </w:rPr>
              <w:tab/>
            </w:r>
            <w:r w:rsidR="00C50328">
              <w:rPr>
                <w:noProof/>
              </w:rPr>
              <w:fldChar w:fldCharType="begin"/>
            </w:r>
            <w:r w:rsidR="00C50328">
              <w:rPr>
                <w:noProof/>
              </w:rPr>
              <w:instrText xml:space="preserve"> PAGEREF _Toc130671526 \h </w:instrText>
            </w:r>
            <w:r w:rsidR="00C50328">
              <w:rPr>
                <w:noProof/>
              </w:rPr>
            </w:r>
            <w:r w:rsidR="00C50328">
              <w:rPr>
                <w:noProof/>
              </w:rPr>
              <w:fldChar w:fldCharType="separate"/>
            </w:r>
            <w:r w:rsidR="00C50328">
              <w:rPr>
                <w:noProof/>
              </w:rPr>
              <w:t>37</w:t>
            </w:r>
            <w:r w:rsidR="00C50328">
              <w:rPr>
                <w:noProof/>
              </w:rPr>
              <w:fldChar w:fldCharType="end"/>
            </w:r>
          </w:hyperlink>
        </w:p>
        <w:p w14:paraId="112752FE" w14:textId="5322A8EC" w:rsidR="00C50328" w:rsidRDefault="00000000">
          <w:pPr>
            <w:pStyle w:val="TOC3"/>
            <w:tabs>
              <w:tab w:val="right" w:leader="dot" w:pos="9628"/>
            </w:tabs>
            <w:rPr>
              <w:rFonts w:asciiTheme="minorHAnsi" w:eastAsiaTheme="minorEastAsia" w:hAnsiTheme="minorHAnsi" w:cstheme="minorBidi"/>
              <w:noProof/>
              <w:szCs w:val="22"/>
            </w:rPr>
          </w:pPr>
          <w:hyperlink w:anchor="_Toc130671527" w:history="1">
            <w:r w:rsidR="00C50328" w:rsidRPr="00AE3BF0">
              <w:rPr>
                <w:rStyle w:val="af0"/>
                <w:noProof/>
              </w:rPr>
              <w:t>5.3.1</w:t>
            </w:r>
            <w:r w:rsidR="00C50328" w:rsidRPr="00AE3BF0">
              <w:rPr>
                <w:rStyle w:val="af0"/>
                <w:rFonts w:ascii="Open Sans" w:hAnsi="Open Sans" w:cs="Open Sans"/>
                <w:noProof/>
                <w:shd w:val="clear" w:color="auto" w:fill="FFFFFF"/>
              </w:rPr>
              <w:t>数据预处理模块</w:t>
            </w:r>
            <w:r w:rsidR="00C50328">
              <w:rPr>
                <w:noProof/>
              </w:rPr>
              <w:tab/>
            </w:r>
            <w:r w:rsidR="00C50328">
              <w:rPr>
                <w:noProof/>
              </w:rPr>
              <w:fldChar w:fldCharType="begin"/>
            </w:r>
            <w:r w:rsidR="00C50328">
              <w:rPr>
                <w:noProof/>
              </w:rPr>
              <w:instrText xml:space="preserve"> PAGEREF _Toc130671527 \h </w:instrText>
            </w:r>
            <w:r w:rsidR="00C50328">
              <w:rPr>
                <w:noProof/>
              </w:rPr>
            </w:r>
            <w:r w:rsidR="00C50328">
              <w:rPr>
                <w:noProof/>
              </w:rPr>
              <w:fldChar w:fldCharType="separate"/>
            </w:r>
            <w:r w:rsidR="00C50328">
              <w:rPr>
                <w:noProof/>
              </w:rPr>
              <w:t>37</w:t>
            </w:r>
            <w:r w:rsidR="00C50328">
              <w:rPr>
                <w:noProof/>
              </w:rPr>
              <w:fldChar w:fldCharType="end"/>
            </w:r>
          </w:hyperlink>
        </w:p>
        <w:p w14:paraId="2CA79CF6" w14:textId="73B7529A" w:rsidR="00C50328" w:rsidRDefault="00000000">
          <w:pPr>
            <w:pStyle w:val="TOC3"/>
            <w:tabs>
              <w:tab w:val="right" w:leader="dot" w:pos="9628"/>
            </w:tabs>
            <w:rPr>
              <w:rFonts w:asciiTheme="minorHAnsi" w:eastAsiaTheme="minorEastAsia" w:hAnsiTheme="minorHAnsi" w:cstheme="minorBidi"/>
              <w:noProof/>
              <w:szCs w:val="22"/>
            </w:rPr>
          </w:pPr>
          <w:hyperlink w:anchor="_Toc130671528" w:history="1">
            <w:r w:rsidR="00C50328" w:rsidRPr="00AE3BF0">
              <w:rPr>
                <w:rStyle w:val="af0"/>
                <w:noProof/>
              </w:rPr>
              <w:t>5.3.2</w:t>
            </w:r>
            <w:r w:rsidR="00C50328" w:rsidRPr="00AE3BF0">
              <w:rPr>
                <w:rStyle w:val="af0"/>
                <w:rFonts w:ascii="Open Sans" w:hAnsi="Open Sans" w:cs="Open Sans"/>
                <w:noProof/>
                <w:shd w:val="clear" w:color="auto" w:fill="FFFFFF"/>
              </w:rPr>
              <w:t>地图匹配模块</w:t>
            </w:r>
            <w:r w:rsidR="00C50328">
              <w:rPr>
                <w:noProof/>
              </w:rPr>
              <w:tab/>
            </w:r>
            <w:r w:rsidR="00C50328">
              <w:rPr>
                <w:noProof/>
              </w:rPr>
              <w:fldChar w:fldCharType="begin"/>
            </w:r>
            <w:r w:rsidR="00C50328">
              <w:rPr>
                <w:noProof/>
              </w:rPr>
              <w:instrText xml:space="preserve"> PAGEREF _Toc130671528 \h </w:instrText>
            </w:r>
            <w:r w:rsidR="00C50328">
              <w:rPr>
                <w:noProof/>
              </w:rPr>
            </w:r>
            <w:r w:rsidR="00C50328">
              <w:rPr>
                <w:noProof/>
              </w:rPr>
              <w:fldChar w:fldCharType="separate"/>
            </w:r>
            <w:r w:rsidR="00C50328">
              <w:rPr>
                <w:noProof/>
              </w:rPr>
              <w:t>37</w:t>
            </w:r>
            <w:r w:rsidR="00C50328">
              <w:rPr>
                <w:noProof/>
              </w:rPr>
              <w:fldChar w:fldCharType="end"/>
            </w:r>
          </w:hyperlink>
        </w:p>
        <w:p w14:paraId="353D562B" w14:textId="5AE8DB39" w:rsidR="00C50328" w:rsidRDefault="00000000">
          <w:pPr>
            <w:pStyle w:val="TOC3"/>
            <w:tabs>
              <w:tab w:val="right" w:leader="dot" w:pos="9628"/>
            </w:tabs>
            <w:rPr>
              <w:rFonts w:asciiTheme="minorHAnsi" w:eastAsiaTheme="minorEastAsia" w:hAnsiTheme="minorHAnsi" w:cstheme="minorBidi"/>
              <w:noProof/>
              <w:szCs w:val="22"/>
            </w:rPr>
          </w:pPr>
          <w:hyperlink w:anchor="_Toc130671529" w:history="1">
            <w:r w:rsidR="00C50328" w:rsidRPr="00AE3BF0">
              <w:rPr>
                <w:rStyle w:val="af0"/>
                <w:noProof/>
              </w:rPr>
              <w:t>5.3.3</w:t>
            </w:r>
            <w:r w:rsidR="00C50328" w:rsidRPr="00AE3BF0">
              <w:rPr>
                <w:rStyle w:val="af0"/>
                <w:rFonts w:ascii="Open Sans" w:hAnsi="Open Sans" w:cs="Open Sans"/>
                <w:noProof/>
                <w:shd w:val="clear" w:color="auto" w:fill="FFFFFF"/>
              </w:rPr>
              <w:t>行驶时间分布预测模块</w:t>
            </w:r>
            <w:r w:rsidR="00C50328">
              <w:rPr>
                <w:noProof/>
              </w:rPr>
              <w:tab/>
            </w:r>
            <w:r w:rsidR="00C50328">
              <w:rPr>
                <w:noProof/>
              </w:rPr>
              <w:fldChar w:fldCharType="begin"/>
            </w:r>
            <w:r w:rsidR="00C50328">
              <w:rPr>
                <w:noProof/>
              </w:rPr>
              <w:instrText xml:space="preserve"> PAGEREF _Toc130671529 \h </w:instrText>
            </w:r>
            <w:r w:rsidR="00C50328">
              <w:rPr>
                <w:noProof/>
              </w:rPr>
            </w:r>
            <w:r w:rsidR="00C50328">
              <w:rPr>
                <w:noProof/>
              </w:rPr>
              <w:fldChar w:fldCharType="separate"/>
            </w:r>
            <w:r w:rsidR="00C50328">
              <w:rPr>
                <w:noProof/>
              </w:rPr>
              <w:t>38</w:t>
            </w:r>
            <w:r w:rsidR="00C50328">
              <w:rPr>
                <w:noProof/>
              </w:rPr>
              <w:fldChar w:fldCharType="end"/>
            </w:r>
          </w:hyperlink>
        </w:p>
        <w:p w14:paraId="0D1F906F" w14:textId="322F0E85" w:rsidR="00C50328" w:rsidRDefault="00000000">
          <w:pPr>
            <w:pStyle w:val="TOC2"/>
            <w:tabs>
              <w:tab w:val="right" w:leader="dot" w:pos="9628"/>
            </w:tabs>
            <w:rPr>
              <w:rFonts w:asciiTheme="minorHAnsi" w:eastAsiaTheme="minorEastAsia" w:hAnsiTheme="minorHAnsi" w:cstheme="minorBidi"/>
              <w:noProof/>
              <w:szCs w:val="22"/>
            </w:rPr>
          </w:pPr>
          <w:hyperlink w:anchor="_Toc130671530" w:history="1">
            <w:r w:rsidR="00C50328" w:rsidRPr="00AE3BF0">
              <w:rPr>
                <w:rStyle w:val="af0"/>
                <w:noProof/>
                <w14:scene3d>
                  <w14:camera w14:prst="orthographicFront"/>
                  <w14:lightRig w14:rig="threePt" w14:dir="t">
                    <w14:rot w14:lat="0" w14:lon="0" w14:rev="0"/>
                  </w14:lightRig>
                </w14:scene3d>
              </w:rPr>
              <w:t>5.4</w:t>
            </w:r>
            <w:r w:rsidR="00C50328" w:rsidRPr="00AE3BF0">
              <w:rPr>
                <w:rStyle w:val="af0"/>
                <w:noProof/>
                <w:shd w:val="clear" w:color="auto" w:fill="FFFFFF"/>
              </w:rPr>
              <w:t>本章小结</w:t>
            </w:r>
            <w:r w:rsidR="00C50328">
              <w:rPr>
                <w:noProof/>
              </w:rPr>
              <w:tab/>
            </w:r>
            <w:r w:rsidR="00C50328">
              <w:rPr>
                <w:noProof/>
              </w:rPr>
              <w:fldChar w:fldCharType="begin"/>
            </w:r>
            <w:r w:rsidR="00C50328">
              <w:rPr>
                <w:noProof/>
              </w:rPr>
              <w:instrText xml:space="preserve"> PAGEREF _Toc130671530 \h </w:instrText>
            </w:r>
            <w:r w:rsidR="00C50328">
              <w:rPr>
                <w:noProof/>
              </w:rPr>
            </w:r>
            <w:r w:rsidR="00C50328">
              <w:rPr>
                <w:noProof/>
              </w:rPr>
              <w:fldChar w:fldCharType="separate"/>
            </w:r>
            <w:r w:rsidR="00C50328">
              <w:rPr>
                <w:noProof/>
              </w:rPr>
              <w:t>38</w:t>
            </w:r>
            <w:r w:rsidR="00C50328">
              <w:rPr>
                <w:noProof/>
              </w:rPr>
              <w:fldChar w:fldCharType="end"/>
            </w:r>
          </w:hyperlink>
        </w:p>
        <w:p w14:paraId="0EF49984" w14:textId="524CE4F9" w:rsidR="00C50328" w:rsidRDefault="00000000">
          <w:pPr>
            <w:pStyle w:val="TOC1"/>
            <w:tabs>
              <w:tab w:val="right" w:leader="dot" w:pos="9628"/>
            </w:tabs>
            <w:rPr>
              <w:rFonts w:asciiTheme="minorHAnsi" w:eastAsiaTheme="minorEastAsia" w:hAnsiTheme="minorHAnsi" w:cstheme="minorBidi"/>
              <w:noProof/>
              <w:szCs w:val="22"/>
            </w:rPr>
          </w:pPr>
          <w:hyperlink w:anchor="_Toc130671531" w:history="1">
            <w:r w:rsidR="00C50328" w:rsidRPr="00AE3BF0">
              <w:rPr>
                <w:rStyle w:val="af0"/>
                <w:noProof/>
              </w:rPr>
              <w:t>第六章总结与展望</w:t>
            </w:r>
            <w:r w:rsidR="00C50328">
              <w:rPr>
                <w:noProof/>
              </w:rPr>
              <w:tab/>
            </w:r>
            <w:r w:rsidR="00C50328">
              <w:rPr>
                <w:noProof/>
              </w:rPr>
              <w:fldChar w:fldCharType="begin"/>
            </w:r>
            <w:r w:rsidR="00C50328">
              <w:rPr>
                <w:noProof/>
              </w:rPr>
              <w:instrText xml:space="preserve"> PAGEREF _Toc130671531 \h </w:instrText>
            </w:r>
            <w:r w:rsidR="00C50328">
              <w:rPr>
                <w:noProof/>
              </w:rPr>
            </w:r>
            <w:r w:rsidR="00C50328">
              <w:rPr>
                <w:noProof/>
              </w:rPr>
              <w:fldChar w:fldCharType="separate"/>
            </w:r>
            <w:r w:rsidR="00C50328">
              <w:rPr>
                <w:noProof/>
              </w:rPr>
              <w:t>39</w:t>
            </w:r>
            <w:r w:rsidR="00C50328">
              <w:rPr>
                <w:noProof/>
              </w:rPr>
              <w:fldChar w:fldCharType="end"/>
            </w:r>
          </w:hyperlink>
        </w:p>
        <w:p w14:paraId="58B2105A" w14:textId="6AF90A6F" w:rsidR="00C50328" w:rsidRDefault="00000000">
          <w:pPr>
            <w:pStyle w:val="TOC2"/>
            <w:tabs>
              <w:tab w:val="right" w:leader="dot" w:pos="9628"/>
            </w:tabs>
            <w:rPr>
              <w:rFonts w:asciiTheme="minorHAnsi" w:eastAsiaTheme="minorEastAsia" w:hAnsiTheme="minorHAnsi" w:cstheme="minorBidi"/>
              <w:noProof/>
              <w:szCs w:val="22"/>
            </w:rPr>
          </w:pPr>
          <w:hyperlink w:anchor="_Toc130671532" w:history="1">
            <w:r w:rsidR="00C50328" w:rsidRPr="00AE3BF0">
              <w:rPr>
                <w:rStyle w:val="af0"/>
                <w:noProof/>
                <w14:scene3d>
                  <w14:camera w14:prst="orthographicFront"/>
                  <w14:lightRig w14:rig="threePt" w14:dir="t">
                    <w14:rot w14:lat="0" w14:lon="0" w14:rev="0"/>
                  </w14:lightRig>
                </w14:scene3d>
              </w:rPr>
              <w:t>6.1</w:t>
            </w:r>
            <w:r w:rsidR="00C50328" w:rsidRPr="00AE3BF0">
              <w:rPr>
                <w:rStyle w:val="af0"/>
                <w:noProof/>
                <w:shd w:val="clear" w:color="auto" w:fill="FFFFFF"/>
              </w:rPr>
              <w:t>本文工作总结</w:t>
            </w:r>
            <w:r w:rsidR="00C50328">
              <w:rPr>
                <w:noProof/>
              </w:rPr>
              <w:tab/>
            </w:r>
            <w:r w:rsidR="00C50328">
              <w:rPr>
                <w:noProof/>
              </w:rPr>
              <w:fldChar w:fldCharType="begin"/>
            </w:r>
            <w:r w:rsidR="00C50328">
              <w:rPr>
                <w:noProof/>
              </w:rPr>
              <w:instrText xml:space="preserve"> PAGEREF _Toc130671532 \h </w:instrText>
            </w:r>
            <w:r w:rsidR="00C50328">
              <w:rPr>
                <w:noProof/>
              </w:rPr>
            </w:r>
            <w:r w:rsidR="00C50328">
              <w:rPr>
                <w:noProof/>
              </w:rPr>
              <w:fldChar w:fldCharType="separate"/>
            </w:r>
            <w:r w:rsidR="00C50328">
              <w:rPr>
                <w:noProof/>
              </w:rPr>
              <w:t>39</w:t>
            </w:r>
            <w:r w:rsidR="00C50328">
              <w:rPr>
                <w:noProof/>
              </w:rPr>
              <w:fldChar w:fldCharType="end"/>
            </w:r>
          </w:hyperlink>
        </w:p>
        <w:p w14:paraId="422A3DC3" w14:textId="6F122654" w:rsidR="00C50328" w:rsidRDefault="00000000">
          <w:pPr>
            <w:pStyle w:val="TOC2"/>
            <w:tabs>
              <w:tab w:val="right" w:leader="dot" w:pos="9628"/>
            </w:tabs>
            <w:rPr>
              <w:rFonts w:asciiTheme="minorHAnsi" w:eastAsiaTheme="minorEastAsia" w:hAnsiTheme="minorHAnsi" w:cstheme="minorBidi"/>
              <w:noProof/>
              <w:szCs w:val="22"/>
            </w:rPr>
          </w:pPr>
          <w:hyperlink w:anchor="_Toc130671533" w:history="1">
            <w:r w:rsidR="00C50328" w:rsidRPr="00AE3BF0">
              <w:rPr>
                <w:rStyle w:val="af0"/>
                <w:noProof/>
                <w14:scene3d>
                  <w14:camera w14:prst="orthographicFront"/>
                  <w14:lightRig w14:rig="threePt" w14:dir="t">
                    <w14:rot w14:lat="0" w14:lon="0" w14:rev="0"/>
                  </w14:lightRig>
                </w14:scene3d>
              </w:rPr>
              <w:t>6.2</w:t>
            </w:r>
            <w:r w:rsidR="00C50328" w:rsidRPr="00AE3BF0">
              <w:rPr>
                <w:rStyle w:val="af0"/>
                <w:noProof/>
                <w:shd w:val="clear" w:color="auto" w:fill="FFFFFF"/>
              </w:rPr>
              <w:t>存在的问题与未来研究方向</w:t>
            </w:r>
            <w:r w:rsidR="00C50328">
              <w:rPr>
                <w:noProof/>
              </w:rPr>
              <w:tab/>
            </w:r>
            <w:r w:rsidR="00C50328">
              <w:rPr>
                <w:noProof/>
              </w:rPr>
              <w:fldChar w:fldCharType="begin"/>
            </w:r>
            <w:r w:rsidR="00C50328">
              <w:rPr>
                <w:noProof/>
              </w:rPr>
              <w:instrText xml:space="preserve"> PAGEREF _Toc130671533 \h </w:instrText>
            </w:r>
            <w:r w:rsidR="00C50328">
              <w:rPr>
                <w:noProof/>
              </w:rPr>
            </w:r>
            <w:r w:rsidR="00C50328">
              <w:rPr>
                <w:noProof/>
              </w:rPr>
              <w:fldChar w:fldCharType="separate"/>
            </w:r>
            <w:r w:rsidR="00C50328">
              <w:rPr>
                <w:noProof/>
              </w:rPr>
              <w:t>39</w:t>
            </w:r>
            <w:r w:rsidR="00C50328">
              <w:rPr>
                <w:noProof/>
              </w:rPr>
              <w:fldChar w:fldCharType="end"/>
            </w:r>
          </w:hyperlink>
        </w:p>
        <w:p w14:paraId="69903F59" w14:textId="2D359898" w:rsidR="00C50328" w:rsidRDefault="00000000">
          <w:pPr>
            <w:pStyle w:val="TOC1"/>
            <w:tabs>
              <w:tab w:val="right" w:leader="dot" w:pos="9628"/>
            </w:tabs>
            <w:rPr>
              <w:rFonts w:asciiTheme="minorHAnsi" w:eastAsiaTheme="minorEastAsia" w:hAnsiTheme="minorHAnsi" w:cstheme="minorBidi"/>
              <w:noProof/>
              <w:szCs w:val="22"/>
            </w:rPr>
          </w:pPr>
          <w:hyperlink w:anchor="_Toc130671534" w:history="1">
            <w:r w:rsidR="00C50328" w:rsidRPr="00AE3BF0">
              <w:rPr>
                <w:rStyle w:val="af0"/>
                <w:noProof/>
              </w:rPr>
              <w:t>参考文献</w:t>
            </w:r>
            <w:r w:rsidR="00C50328">
              <w:rPr>
                <w:noProof/>
              </w:rPr>
              <w:tab/>
            </w:r>
            <w:r w:rsidR="00C50328">
              <w:rPr>
                <w:noProof/>
              </w:rPr>
              <w:fldChar w:fldCharType="begin"/>
            </w:r>
            <w:r w:rsidR="00C50328">
              <w:rPr>
                <w:noProof/>
              </w:rPr>
              <w:instrText xml:space="preserve"> PAGEREF _Toc130671534 \h </w:instrText>
            </w:r>
            <w:r w:rsidR="00C50328">
              <w:rPr>
                <w:noProof/>
              </w:rPr>
            </w:r>
            <w:r w:rsidR="00C50328">
              <w:rPr>
                <w:noProof/>
              </w:rPr>
              <w:fldChar w:fldCharType="separate"/>
            </w:r>
            <w:r w:rsidR="00C50328">
              <w:rPr>
                <w:noProof/>
              </w:rPr>
              <w:t>40</w:t>
            </w:r>
            <w:r w:rsidR="00C50328">
              <w:rPr>
                <w:noProof/>
              </w:rPr>
              <w:fldChar w:fldCharType="end"/>
            </w:r>
          </w:hyperlink>
        </w:p>
        <w:p w14:paraId="5DDB2D8B" w14:textId="265554D6" w:rsidR="00C50328" w:rsidRDefault="00000000">
          <w:pPr>
            <w:pStyle w:val="TOC1"/>
            <w:tabs>
              <w:tab w:val="right" w:leader="dot" w:pos="9628"/>
            </w:tabs>
            <w:rPr>
              <w:rFonts w:asciiTheme="minorHAnsi" w:eastAsiaTheme="minorEastAsia" w:hAnsiTheme="minorHAnsi" w:cstheme="minorBidi"/>
              <w:noProof/>
              <w:szCs w:val="22"/>
            </w:rPr>
          </w:pPr>
          <w:hyperlink w:anchor="_Toc130671535" w:history="1">
            <w:r w:rsidR="00C50328" w:rsidRPr="00AE3BF0">
              <w:rPr>
                <w:rStyle w:val="af0"/>
                <w:noProof/>
              </w:rPr>
              <w:t>附录</w:t>
            </w:r>
            <w:r w:rsidR="00C50328" w:rsidRPr="00AE3BF0">
              <w:rPr>
                <w:rStyle w:val="af0"/>
                <w:noProof/>
              </w:rPr>
              <w:t>1</w:t>
            </w:r>
            <w:r w:rsidR="00C50328" w:rsidRPr="00AE3BF0">
              <w:rPr>
                <w:rStyle w:val="af0"/>
                <w:noProof/>
              </w:rPr>
              <w:t>攻读硕士学位期间撰写的论文</w:t>
            </w:r>
            <w:r w:rsidR="00C50328">
              <w:rPr>
                <w:noProof/>
              </w:rPr>
              <w:tab/>
            </w:r>
            <w:r w:rsidR="00C50328">
              <w:rPr>
                <w:noProof/>
              </w:rPr>
              <w:fldChar w:fldCharType="begin"/>
            </w:r>
            <w:r w:rsidR="00C50328">
              <w:rPr>
                <w:noProof/>
              </w:rPr>
              <w:instrText xml:space="preserve"> PAGEREF _Toc130671535 \h </w:instrText>
            </w:r>
            <w:r w:rsidR="00C50328">
              <w:rPr>
                <w:noProof/>
              </w:rPr>
            </w:r>
            <w:r w:rsidR="00C50328">
              <w:rPr>
                <w:noProof/>
              </w:rPr>
              <w:fldChar w:fldCharType="separate"/>
            </w:r>
            <w:r w:rsidR="00C50328">
              <w:rPr>
                <w:noProof/>
              </w:rPr>
              <w:t>41</w:t>
            </w:r>
            <w:r w:rsidR="00C50328">
              <w:rPr>
                <w:noProof/>
              </w:rPr>
              <w:fldChar w:fldCharType="end"/>
            </w:r>
          </w:hyperlink>
        </w:p>
        <w:p w14:paraId="3C6F2322" w14:textId="32A45402" w:rsidR="00C50328" w:rsidRDefault="00000000">
          <w:pPr>
            <w:pStyle w:val="TOC1"/>
            <w:tabs>
              <w:tab w:val="right" w:leader="dot" w:pos="9628"/>
            </w:tabs>
            <w:rPr>
              <w:rFonts w:asciiTheme="minorHAnsi" w:eastAsiaTheme="minorEastAsia" w:hAnsiTheme="minorHAnsi" w:cstheme="minorBidi"/>
              <w:noProof/>
              <w:szCs w:val="22"/>
            </w:rPr>
          </w:pPr>
          <w:hyperlink w:anchor="_Toc130671536" w:history="1">
            <w:r w:rsidR="00C50328" w:rsidRPr="00AE3BF0">
              <w:rPr>
                <w:rStyle w:val="af0"/>
                <w:noProof/>
              </w:rPr>
              <w:t>附录</w:t>
            </w:r>
            <w:r w:rsidR="00C50328" w:rsidRPr="00AE3BF0">
              <w:rPr>
                <w:rStyle w:val="af0"/>
                <w:noProof/>
              </w:rPr>
              <w:t>2</w:t>
            </w:r>
            <w:r w:rsidR="00C50328" w:rsidRPr="00AE3BF0">
              <w:rPr>
                <w:rStyle w:val="af0"/>
                <w:noProof/>
              </w:rPr>
              <w:t>攻读硕士学位期间申请的专利</w:t>
            </w:r>
            <w:r w:rsidR="00C50328">
              <w:rPr>
                <w:noProof/>
              </w:rPr>
              <w:tab/>
            </w:r>
            <w:r w:rsidR="00C50328">
              <w:rPr>
                <w:noProof/>
              </w:rPr>
              <w:fldChar w:fldCharType="begin"/>
            </w:r>
            <w:r w:rsidR="00C50328">
              <w:rPr>
                <w:noProof/>
              </w:rPr>
              <w:instrText xml:space="preserve"> PAGEREF _Toc130671536 \h </w:instrText>
            </w:r>
            <w:r w:rsidR="00C50328">
              <w:rPr>
                <w:noProof/>
              </w:rPr>
            </w:r>
            <w:r w:rsidR="00C50328">
              <w:rPr>
                <w:noProof/>
              </w:rPr>
              <w:fldChar w:fldCharType="separate"/>
            </w:r>
            <w:r w:rsidR="00C50328">
              <w:rPr>
                <w:noProof/>
              </w:rPr>
              <w:t>42</w:t>
            </w:r>
            <w:r w:rsidR="00C50328">
              <w:rPr>
                <w:noProof/>
              </w:rPr>
              <w:fldChar w:fldCharType="end"/>
            </w:r>
          </w:hyperlink>
        </w:p>
        <w:p w14:paraId="0EA3AFF0" w14:textId="6537A864" w:rsidR="00C50328" w:rsidRDefault="00000000">
          <w:pPr>
            <w:pStyle w:val="TOC1"/>
            <w:tabs>
              <w:tab w:val="right" w:leader="dot" w:pos="9628"/>
            </w:tabs>
            <w:rPr>
              <w:rFonts w:asciiTheme="minorHAnsi" w:eastAsiaTheme="minorEastAsia" w:hAnsiTheme="minorHAnsi" w:cstheme="minorBidi"/>
              <w:noProof/>
              <w:szCs w:val="22"/>
            </w:rPr>
          </w:pPr>
          <w:hyperlink w:anchor="_Toc130671537" w:history="1">
            <w:r w:rsidR="00C50328" w:rsidRPr="00AE3BF0">
              <w:rPr>
                <w:rStyle w:val="af0"/>
                <w:noProof/>
              </w:rPr>
              <w:t>附录</w:t>
            </w:r>
            <w:r w:rsidR="00C50328" w:rsidRPr="00AE3BF0">
              <w:rPr>
                <w:rStyle w:val="af0"/>
                <w:noProof/>
              </w:rPr>
              <w:t>3</w:t>
            </w:r>
            <w:r w:rsidR="00C50328" w:rsidRPr="00AE3BF0">
              <w:rPr>
                <w:rStyle w:val="af0"/>
                <w:noProof/>
              </w:rPr>
              <w:t>攻读硕士学位期间参加的科研项目</w:t>
            </w:r>
            <w:r w:rsidR="00C50328">
              <w:rPr>
                <w:noProof/>
              </w:rPr>
              <w:tab/>
            </w:r>
            <w:r w:rsidR="00C50328">
              <w:rPr>
                <w:noProof/>
              </w:rPr>
              <w:fldChar w:fldCharType="begin"/>
            </w:r>
            <w:r w:rsidR="00C50328">
              <w:rPr>
                <w:noProof/>
              </w:rPr>
              <w:instrText xml:space="preserve"> PAGEREF _Toc130671537 \h </w:instrText>
            </w:r>
            <w:r w:rsidR="00C50328">
              <w:rPr>
                <w:noProof/>
              </w:rPr>
            </w:r>
            <w:r w:rsidR="00C50328">
              <w:rPr>
                <w:noProof/>
              </w:rPr>
              <w:fldChar w:fldCharType="separate"/>
            </w:r>
            <w:r w:rsidR="00C50328">
              <w:rPr>
                <w:noProof/>
              </w:rPr>
              <w:t>43</w:t>
            </w:r>
            <w:r w:rsidR="00C50328">
              <w:rPr>
                <w:noProof/>
              </w:rPr>
              <w:fldChar w:fldCharType="end"/>
            </w:r>
          </w:hyperlink>
        </w:p>
        <w:p w14:paraId="38A142D6" w14:textId="53CFEC27" w:rsidR="00C50328" w:rsidRDefault="00000000">
          <w:pPr>
            <w:pStyle w:val="TOC1"/>
            <w:tabs>
              <w:tab w:val="right" w:leader="dot" w:pos="9628"/>
            </w:tabs>
            <w:rPr>
              <w:rFonts w:asciiTheme="minorHAnsi" w:eastAsiaTheme="minorEastAsia" w:hAnsiTheme="minorHAnsi" w:cstheme="minorBidi"/>
              <w:noProof/>
              <w:szCs w:val="22"/>
            </w:rPr>
          </w:pPr>
          <w:hyperlink w:anchor="_Toc130671538" w:history="1">
            <w:r w:rsidR="00C50328" w:rsidRPr="00AE3BF0">
              <w:rPr>
                <w:rStyle w:val="af0"/>
                <w:noProof/>
              </w:rPr>
              <w:t>致谢</w:t>
            </w:r>
            <w:r w:rsidR="00C50328">
              <w:rPr>
                <w:noProof/>
              </w:rPr>
              <w:tab/>
            </w:r>
            <w:r w:rsidR="00C50328">
              <w:rPr>
                <w:noProof/>
              </w:rPr>
              <w:fldChar w:fldCharType="begin"/>
            </w:r>
            <w:r w:rsidR="00C50328">
              <w:rPr>
                <w:noProof/>
              </w:rPr>
              <w:instrText xml:space="preserve"> PAGEREF _Toc130671538 \h </w:instrText>
            </w:r>
            <w:r w:rsidR="00C50328">
              <w:rPr>
                <w:noProof/>
              </w:rPr>
            </w:r>
            <w:r w:rsidR="00C50328">
              <w:rPr>
                <w:noProof/>
              </w:rPr>
              <w:fldChar w:fldCharType="separate"/>
            </w:r>
            <w:r w:rsidR="00C50328">
              <w:rPr>
                <w:noProof/>
              </w:rPr>
              <w:t>44</w:t>
            </w:r>
            <w:r w:rsidR="00C50328">
              <w:rPr>
                <w:noProof/>
              </w:rPr>
              <w:fldChar w:fldCharType="end"/>
            </w:r>
          </w:hyperlink>
        </w:p>
        <w:p w14:paraId="193CF124" w14:textId="00B9AD00" w:rsidR="007552AF" w:rsidRPr="00120AE2" w:rsidRDefault="00B63372" w:rsidP="00120AE2">
          <w:pPr>
            <w:rPr>
              <w:rFonts w:hint="eastAsia"/>
            </w:rPr>
            <w:sectPr w:rsidR="007552AF" w:rsidRPr="00120AE2">
              <w:footerReference w:type="default" r:id="rId12"/>
              <w:pgSz w:w="11906" w:h="16838"/>
              <w:pgMar w:top="1134" w:right="1134" w:bottom="1134" w:left="1134" w:header="851" w:footer="992" w:gutter="0"/>
              <w:pgNumType w:fmt="upperRoman" w:start="1"/>
              <w:cols w:space="425"/>
              <w:docGrid w:type="lines" w:linePitch="312"/>
            </w:sectPr>
          </w:pPr>
          <w:r>
            <w:fldChar w:fldCharType="end"/>
          </w:r>
        </w:p>
      </w:sdtContent>
    </w:sdt>
    <w:p w14:paraId="0D8800A2" w14:textId="4862E7BA" w:rsidR="00120AE2" w:rsidRDefault="00120AE2" w:rsidP="00120AE2">
      <w:pPr>
        <w:rPr>
          <w:rFonts w:hint="eastAsia"/>
          <w:b/>
          <w:bCs/>
          <w:kern w:val="44"/>
          <w:sz w:val="36"/>
          <w:szCs w:val="44"/>
        </w:rPr>
      </w:pPr>
    </w:p>
    <w:p w14:paraId="6861623F" w14:textId="77777777" w:rsidR="00120AE2" w:rsidRDefault="00120AE2" w:rsidP="00120AE2">
      <w:pPr>
        <w:tabs>
          <w:tab w:val="left" w:pos="613"/>
        </w:tabs>
      </w:pPr>
      <w:r>
        <w:tab/>
      </w:r>
    </w:p>
    <w:p w14:paraId="3D8871A4" w14:textId="77777777" w:rsidR="00120AE2" w:rsidRPr="00120AE2" w:rsidRDefault="00120AE2" w:rsidP="00120AE2"/>
    <w:p w14:paraId="612EE401" w14:textId="77777777" w:rsidR="00120AE2" w:rsidRPr="00120AE2" w:rsidRDefault="00120AE2" w:rsidP="00120AE2"/>
    <w:p w14:paraId="6A1CE512" w14:textId="77777777" w:rsidR="00120AE2" w:rsidRPr="00120AE2" w:rsidRDefault="00120AE2" w:rsidP="00120AE2"/>
    <w:p w14:paraId="42971DE3" w14:textId="77777777" w:rsidR="00120AE2" w:rsidRPr="00120AE2" w:rsidRDefault="00120AE2" w:rsidP="00120AE2"/>
    <w:p w14:paraId="6E77D21B" w14:textId="77777777" w:rsidR="00120AE2" w:rsidRPr="00120AE2" w:rsidRDefault="00120AE2" w:rsidP="00120AE2"/>
    <w:p w14:paraId="56195A5F" w14:textId="77777777" w:rsidR="00120AE2" w:rsidRPr="00120AE2" w:rsidRDefault="00120AE2" w:rsidP="00120AE2"/>
    <w:p w14:paraId="74B3A6A5" w14:textId="77777777" w:rsidR="00120AE2" w:rsidRPr="00120AE2" w:rsidRDefault="00120AE2" w:rsidP="00120AE2"/>
    <w:p w14:paraId="2A411055" w14:textId="77777777" w:rsidR="00120AE2" w:rsidRPr="00120AE2" w:rsidRDefault="00120AE2" w:rsidP="00120AE2"/>
    <w:p w14:paraId="6092CC95" w14:textId="77777777" w:rsidR="00120AE2" w:rsidRPr="00120AE2" w:rsidRDefault="00120AE2" w:rsidP="00120AE2"/>
    <w:p w14:paraId="18CA5228" w14:textId="77777777" w:rsidR="00120AE2" w:rsidRPr="00120AE2" w:rsidRDefault="00120AE2" w:rsidP="00120AE2"/>
    <w:p w14:paraId="39CDB43A" w14:textId="77777777" w:rsidR="00120AE2" w:rsidRPr="00120AE2" w:rsidRDefault="00120AE2" w:rsidP="00120AE2"/>
    <w:p w14:paraId="31C5683B" w14:textId="77777777" w:rsidR="00120AE2" w:rsidRPr="00120AE2" w:rsidRDefault="00120AE2" w:rsidP="00120AE2"/>
    <w:p w14:paraId="11C65DF8" w14:textId="77777777" w:rsidR="00120AE2" w:rsidRPr="00120AE2" w:rsidRDefault="00120AE2" w:rsidP="00120AE2"/>
    <w:p w14:paraId="30336128" w14:textId="77777777" w:rsidR="00120AE2" w:rsidRPr="00120AE2" w:rsidRDefault="00120AE2" w:rsidP="00120AE2"/>
    <w:p w14:paraId="61B014EE" w14:textId="77777777" w:rsidR="00120AE2" w:rsidRPr="00120AE2" w:rsidRDefault="00120AE2" w:rsidP="00120AE2"/>
    <w:p w14:paraId="4D5123C6" w14:textId="77777777" w:rsidR="00120AE2" w:rsidRPr="00120AE2" w:rsidRDefault="00120AE2" w:rsidP="00120AE2"/>
    <w:p w14:paraId="0272FCE8" w14:textId="77777777" w:rsidR="00120AE2" w:rsidRPr="00120AE2" w:rsidRDefault="00120AE2" w:rsidP="00120AE2"/>
    <w:p w14:paraId="59D0AD62" w14:textId="77777777" w:rsidR="00120AE2" w:rsidRPr="00120AE2" w:rsidRDefault="00120AE2" w:rsidP="00120AE2"/>
    <w:p w14:paraId="363E2A19" w14:textId="77777777" w:rsidR="00120AE2" w:rsidRPr="00120AE2" w:rsidRDefault="00120AE2" w:rsidP="00120AE2"/>
    <w:p w14:paraId="36483C0C" w14:textId="77777777" w:rsidR="00120AE2" w:rsidRPr="00120AE2" w:rsidRDefault="00120AE2" w:rsidP="00120AE2"/>
    <w:p w14:paraId="53BA5870" w14:textId="77777777" w:rsidR="00120AE2" w:rsidRPr="00120AE2" w:rsidRDefault="00120AE2" w:rsidP="00120AE2"/>
    <w:p w14:paraId="56571AC3" w14:textId="77777777" w:rsidR="00120AE2" w:rsidRPr="00120AE2" w:rsidRDefault="00120AE2" w:rsidP="00120AE2"/>
    <w:p w14:paraId="3768D09B" w14:textId="77777777" w:rsidR="00120AE2" w:rsidRPr="00120AE2" w:rsidRDefault="00120AE2" w:rsidP="00120AE2"/>
    <w:p w14:paraId="65A7CFF9" w14:textId="77777777" w:rsidR="00120AE2" w:rsidRPr="00120AE2" w:rsidRDefault="00120AE2" w:rsidP="00120AE2"/>
    <w:p w14:paraId="187D4C1B" w14:textId="77777777" w:rsidR="00120AE2" w:rsidRPr="00120AE2" w:rsidRDefault="00120AE2" w:rsidP="00120AE2"/>
    <w:p w14:paraId="5DCFBC7F" w14:textId="77777777" w:rsidR="00120AE2" w:rsidRPr="00120AE2" w:rsidRDefault="00120AE2" w:rsidP="00120AE2"/>
    <w:p w14:paraId="7FAE2C77" w14:textId="77777777" w:rsidR="00120AE2" w:rsidRPr="00120AE2" w:rsidRDefault="00120AE2" w:rsidP="00120AE2"/>
    <w:p w14:paraId="32DAE4B1" w14:textId="77777777" w:rsidR="00120AE2" w:rsidRPr="00120AE2" w:rsidRDefault="00120AE2" w:rsidP="00120AE2"/>
    <w:p w14:paraId="75D6AEFA" w14:textId="77777777" w:rsidR="00120AE2" w:rsidRPr="00120AE2" w:rsidRDefault="00120AE2" w:rsidP="00120AE2"/>
    <w:p w14:paraId="514AE2C1" w14:textId="77777777" w:rsidR="00120AE2" w:rsidRPr="00120AE2" w:rsidRDefault="00120AE2" w:rsidP="00120AE2"/>
    <w:p w14:paraId="68DC72D1" w14:textId="77777777" w:rsidR="00120AE2" w:rsidRPr="00120AE2" w:rsidRDefault="00120AE2" w:rsidP="00120AE2"/>
    <w:p w14:paraId="2F72085D" w14:textId="77777777" w:rsidR="00120AE2" w:rsidRPr="00120AE2" w:rsidRDefault="00120AE2" w:rsidP="00120AE2"/>
    <w:p w14:paraId="5351B963" w14:textId="77777777" w:rsidR="00120AE2" w:rsidRPr="00120AE2" w:rsidRDefault="00120AE2" w:rsidP="00120AE2"/>
    <w:p w14:paraId="5849C0A0" w14:textId="77777777" w:rsidR="00120AE2" w:rsidRPr="00120AE2" w:rsidRDefault="00120AE2" w:rsidP="00120AE2"/>
    <w:p w14:paraId="77F3152B" w14:textId="77777777" w:rsidR="00120AE2" w:rsidRPr="00120AE2" w:rsidRDefault="00120AE2" w:rsidP="00120AE2"/>
    <w:p w14:paraId="21793055" w14:textId="77777777" w:rsidR="00120AE2" w:rsidRPr="00120AE2" w:rsidRDefault="00120AE2" w:rsidP="00120AE2"/>
    <w:p w14:paraId="4D77533C" w14:textId="77777777" w:rsidR="00120AE2" w:rsidRPr="00120AE2" w:rsidRDefault="00120AE2" w:rsidP="00120AE2"/>
    <w:p w14:paraId="08E9D9E6" w14:textId="77777777" w:rsidR="00120AE2" w:rsidRPr="00120AE2" w:rsidRDefault="00120AE2" w:rsidP="00120AE2"/>
    <w:p w14:paraId="06940DE5" w14:textId="77777777" w:rsidR="00120AE2" w:rsidRPr="00120AE2" w:rsidRDefault="00120AE2" w:rsidP="00120AE2"/>
    <w:p w14:paraId="1F11ED29" w14:textId="77777777" w:rsidR="00120AE2" w:rsidRPr="00120AE2" w:rsidRDefault="00120AE2" w:rsidP="00120AE2"/>
    <w:p w14:paraId="32740B26" w14:textId="77777777" w:rsidR="00120AE2" w:rsidRPr="00120AE2" w:rsidRDefault="00120AE2" w:rsidP="00120AE2"/>
    <w:p w14:paraId="2DD7039A" w14:textId="77777777" w:rsidR="00120AE2" w:rsidRPr="00120AE2" w:rsidRDefault="00120AE2" w:rsidP="00120AE2"/>
    <w:p w14:paraId="538C64C7" w14:textId="77777777" w:rsidR="00120AE2" w:rsidRDefault="00120AE2" w:rsidP="00120AE2">
      <w:pPr>
        <w:ind w:firstLineChars="200" w:firstLine="420"/>
      </w:pPr>
    </w:p>
    <w:p w14:paraId="31C5D5C2" w14:textId="50936DAD" w:rsidR="00120AE2" w:rsidRPr="00120AE2" w:rsidRDefault="00120AE2" w:rsidP="00120AE2">
      <w:pPr>
        <w:tabs>
          <w:tab w:val="left" w:pos="548"/>
        </w:tabs>
        <w:sectPr w:rsidR="00120AE2" w:rsidRPr="00120AE2">
          <w:headerReference w:type="default" r:id="rId13"/>
          <w:pgSz w:w="11906" w:h="16838"/>
          <w:pgMar w:top="1134" w:right="1134" w:bottom="1134" w:left="1134" w:header="851" w:footer="992" w:gutter="0"/>
          <w:pgNumType w:fmt="upperRoman"/>
          <w:cols w:space="425"/>
          <w:docGrid w:type="lines" w:linePitch="312"/>
        </w:sectPr>
      </w:pPr>
      <w:r>
        <w:lastRenderedPageBreak/>
        <w:tab/>
      </w:r>
    </w:p>
    <w:p w14:paraId="0DA63DCF" w14:textId="77777777" w:rsidR="007552AF" w:rsidRDefault="00B63372">
      <w:pPr>
        <w:pStyle w:val="1"/>
      </w:pPr>
      <w:bookmarkStart w:id="0" w:name="_Toc344105965"/>
      <w:bookmarkStart w:id="1" w:name="_Toc130671476"/>
      <w:r>
        <w:rPr>
          <w:rFonts w:hint="eastAsia"/>
        </w:rPr>
        <w:lastRenderedPageBreak/>
        <w:t>绪论</w:t>
      </w:r>
      <w:bookmarkEnd w:id="0"/>
      <w:bookmarkEnd w:id="1"/>
    </w:p>
    <w:p w14:paraId="3D9DE8DE" w14:textId="77777777" w:rsidR="007552AF" w:rsidRDefault="00B63372">
      <w:pPr>
        <w:pStyle w:val="20"/>
      </w:pPr>
      <w:bookmarkStart w:id="2" w:name="_Toc130671477"/>
      <w:r>
        <w:rPr>
          <w:rFonts w:hint="eastAsia"/>
        </w:rPr>
        <w:t>研究背景及意义</w:t>
      </w:r>
      <w:bookmarkEnd w:id="2"/>
    </w:p>
    <w:p w14:paraId="511B9D92" w14:textId="77777777"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Pr>
          <w:rFonts w:hint="eastAsia"/>
        </w:rPr>
        <w:t>[1]</w:t>
      </w:r>
      <w:r>
        <w:rPr>
          <w:rFonts w:hint="eastAsia"/>
        </w:rPr>
        <w:t>。为缓解城市交通拥堵，提高道路资源利用效率，准确估计城市道路行驶时间分布至关重要。本研究致力于提出一种基于贝叶斯深度图学习的城市道路行驶时间分布估计模型，以解决城市交通拥堵问题。</w:t>
      </w:r>
    </w:p>
    <w:p w14:paraId="2B78D0C4" w14:textId="00AB86E5" w:rsidR="00ED4549" w:rsidRDefault="00ED4549" w:rsidP="00ED4549">
      <w:pPr>
        <w:pStyle w:val="af3"/>
        <w:ind w:firstLine="480"/>
      </w:pPr>
      <w:r>
        <w:rPr>
          <w:rFonts w:hint="eastAsia"/>
        </w:rPr>
        <w:t>传统的交通流预测方法，如历史平均法、指数平滑法等，具有一定的局限性，难以准确捕捉交通流动态变化</w:t>
      </w:r>
      <w:r>
        <w:rPr>
          <w:rFonts w:hint="eastAsia"/>
        </w:rPr>
        <w:t>[2]</w:t>
      </w:r>
      <w:r>
        <w:rPr>
          <w:rFonts w:hint="eastAsia"/>
        </w:rPr>
        <w:t>。近年来，随着深度学习技术的快速发展，越来越多的研究者开始将其应用于交通流预测，取得了显著的成果</w:t>
      </w:r>
      <w:r>
        <w:rPr>
          <w:rFonts w:hint="eastAsia"/>
        </w:rPr>
        <w:t>[3,4]</w:t>
      </w:r>
      <w:r>
        <w:rPr>
          <w:rFonts w:hint="eastAsia"/>
        </w:rPr>
        <w:t>。特别是基于图神经网络（</w:t>
      </w:r>
      <w:r>
        <w:rPr>
          <w:rFonts w:hint="eastAsia"/>
        </w:rPr>
        <w:t>GNN</w:t>
      </w:r>
      <w:r>
        <w:rPr>
          <w:rFonts w:hint="eastAsia"/>
        </w:rPr>
        <w:t>）的深度学习方法，因其能够充分挖掘交通网络的拓扑结构信息，具有更高的预测精度</w:t>
      </w:r>
      <w:r>
        <w:rPr>
          <w:rFonts w:hint="eastAsia"/>
        </w:rPr>
        <w:t>[5,6]</w:t>
      </w:r>
      <w:r>
        <w:rPr>
          <w:rFonts w:hint="eastAsia"/>
        </w:rPr>
        <w:t>。然而，现有的基于深度学习的交通流预测方法通常假设交通数据的噪声分布是高斯分布，这一假设在实际应用中并不总是成立</w:t>
      </w:r>
      <w:r>
        <w:rPr>
          <w:rFonts w:hint="eastAsia"/>
        </w:rPr>
        <w:t>[7]</w:t>
      </w:r>
      <w:r>
        <w:rPr>
          <w:rFonts w:hint="eastAsia"/>
        </w:rPr>
        <w:t>。因此，本研究提出一种基于贝叶斯深度图学习的城市道路行驶时间分布估计模型，以解决这一问题。</w:t>
      </w:r>
    </w:p>
    <w:p w14:paraId="54EDCA2A" w14:textId="77777777" w:rsidR="00ED4549" w:rsidRDefault="00ED4549" w:rsidP="00ED4549">
      <w:pPr>
        <w:pStyle w:val="af3"/>
        <w:ind w:firstLine="480"/>
      </w:pPr>
      <w:r>
        <w:rPr>
          <w:rFonts w:hint="eastAsia"/>
        </w:rPr>
        <w:t>本研究的贡献主要体现在以下几个方面。首先，通过引入贝叶斯方法，我们在深度学习模型中引入了不确定性建模，提高了模型的鲁棒性</w:t>
      </w:r>
      <w:r>
        <w:rPr>
          <w:rFonts w:hint="eastAsia"/>
        </w:rPr>
        <w:t>[8]</w:t>
      </w:r>
      <w:r>
        <w:rPr>
          <w:rFonts w:hint="eastAsia"/>
        </w:rPr>
        <w:t>。其次，我们采用了基于交互式投票的地图匹配方法，将</w:t>
      </w:r>
      <w:r>
        <w:rPr>
          <w:rFonts w:hint="eastAsia"/>
        </w:rPr>
        <w:t>GPS</w:t>
      </w:r>
      <w:r>
        <w:rPr>
          <w:rFonts w:hint="eastAsia"/>
        </w:rPr>
        <w:t>轨迹点匹配到城市道路上，以获取大量全市道路的历史行驶速度数据</w:t>
      </w:r>
      <w:r>
        <w:rPr>
          <w:rFonts w:hint="eastAsia"/>
        </w:rPr>
        <w:t>[9]</w:t>
      </w:r>
      <w:r>
        <w:rPr>
          <w:rFonts w:hint="eastAsia"/>
        </w:rPr>
        <w:t>。这使得我们的方法能够有效地利用现有的交通数据资源，提高估计准确性。最后，我们将贝叶斯深度图学习方法与自编码器相结合，以提取交通数据中的潜在特征，进一步提高模型的预测性能</w:t>
      </w:r>
      <w:r>
        <w:rPr>
          <w:rFonts w:hint="eastAsia"/>
        </w:rPr>
        <w:t>[10]</w:t>
      </w:r>
      <w:r>
        <w:rPr>
          <w:rFonts w:hint="eastAsia"/>
        </w:rPr>
        <w:t>。</w:t>
      </w:r>
    </w:p>
    <w:p w14:paraId="41719ABA" w14:textId="77777777" w:rsidR="00ED4549" w:rsidRDefault="00ED4549" w:rsidP="00ED4549">
      <w:pPr>
        <w:pStyle w:val="af3"/>
        <w:ind w:firstLine="480"/>
      </w:pPr>
      <w:r>
        <w:rPr>
          <w:rFonts w:hint="eastAsia"/>
        </w:rPr>
        <w:t>本研究的意义在于为城市道路行驶时间分布估计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能交通系统的发展提供了重要支持，有助于缓解城市交通拥堵、提高居民出行体验，并且还为相关领域的研究提供了新的理论基础和实践经验，拓宽了研究视野。例如，在无人驾驶汽车的路径规划、交通信号控制以及其他智能交通系统应用中，基于贝叶斯深度图学习的道路行驶时间分布估计模型可以发挥重要作用。此外，借助本研究提出的方法，可以为驾驶员提供实时的最佳行驶路线，减少</w:t>
      </w:r>
      <w:r>
        <w:rPr>
          <w:rFonts w:hint="eastAsia"/>
        </w:rPr>
        <w:lastRenderedPageBreak/>
        <w:t>不必要的拥堵和出行延误。</w:t>
      </w:r>
    </w:p>
    <w:p w14:paraId="3CC6DF85" w14:textId="6705AE7A" w:rsidR="007552AF" w:rsidRDefault="00ED4549" w:rsidP="00ED4549">
      <w:pPr>
        <w:pStyle w:val="af3"/>
        <w:ind w:firstLine="480"/>
      </w:pPr>
      <w:r>
        <w:rPr>
          <w:rFonts w:hint="eastAsia"/>
        </w:rPr>
        <w:t>总之，本研究为城市道路行驶时间分布估计提供了一种新的、有效的方法。这一方法不仅具有较强的泛化能力和鲁棒性，而且能够应对复杂的城市道路网络和动态交通信息。在未来，基于贝叶斯深度图学习的城市道路行驶时间分布估计模型有望在交通研究和城市道路管理等领域发挥重要作用，为解决城市交通问题提供强有力的支持。</w:t>
      </w:r>
    </w:p>
    <w:p w14:paraId="3479CB3B" w14:textId="77777777" w:rsidR="007552AF" w:rsidRDefault="00B63372">
      <w:pPr>
        <w:pStyle w:val="20"/>
      </w:pPr>
      <w:bookmarkStart w:id="3" w:name="_Toc130671478"/>
      <w:r>
        <w:rPr>
          <w:rFonts w:hint="eastAsia"/>
        </w:rPr>
        <w:t>国内外研究现状</w:t>
      </w:r>
      <w:bookmarkEnd w:id="3"/>
    </w:p>
    <w:p w14:paraId="4700BB75" w14:textId="7C8DEA51" w:rsidR="00B037F0" w:rsidRDefault="00B037F0" w:rsidP="00E17AEA">
      <w:pPr>
        <w:pStyle w:val="30"/>
      </w:pPr>
      <w:bookmarkStart w:id="4" w:name="_Toc130671479"/>
      <w:r>
        <w:rPr>
          <w:rFonts w:hint="eastAsia"/>
        </w:rPr>
        <w:t>地图匹配模型研究现状</w:t>
      </w:r>
      <w:bookmarkEnd w:id="4"/>
    </w:p>
    <w:p w14:paraId="48E3B106" w14:textId="64418BA4" w:rsidR="00B037F0" w:rsidRDefault="00D36A84" w:rsidP="00E17AEA">
      <w:pPr>
        <w:pStyle w:val="af3"/>
        <w:ind w:firstLine="480"/>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Pr>
          <w:rFonts w:hint="eastAsia"/>
        </w:rPr>
        <w:t>[</w:t>
      </w:r>
      <w:r>
        <w:t>11]</w:t>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Pr>
          <w:rFonts w:hint="eastAsia"/>
        </w:rPr>
        <w:t>[</w:t>
      </w:r>
      <w:r w:rsidR="00626266">
        <w:t>12</w:t>
      </w:r>
      <w:r>
        <w:t>]</w:t>
      </w:r>
      <w:r w:rsidRPr="00D36A84">
        <w:rPr>
          <w:rFonts w:hint="eastAsia"/>
        </w:rPr>
        <w:t>，通过计算轨迹点到道路的投影距离以及最短路径搜索，实现了对稀疏数据的有效匹配。该方法在处理低采样率数据时具有较高的准确性和实用性</w:t>
      </w:r>
      <w:r w:rsidR="00E17AEA">
        <w:rPr>
          <w:rFonts w:hint="eastAsia"/>
        </w:rPr>
        <w:t>。</w:t>
      </w:r>
      <w:r w:rsidR="00F61109" w:rsidRPr="00F61109">
        <w:rPr>
          <w:rFonts w:hint="eastAsia"/>
        </w:rPr>
        <w:t>Miwa</w:t>
      </w:r>
      <w:r w:rsidR="00F61109" w:rsidRPr="00F61109">
        <w:rPr>
          <w:rFonts w:hint="eastAsia"/>
        </w:rPr>
        <w:t>等人开发了一种针对低频探针数据的地图匹配算法</w:t>
      </w:r>
      <w:r w:rsidR="00F61109">
        <w:rPr>
          <w:rFonts w:hint="eastAsia"/>
        </w:rPr>
        <w:t>[</w:t>
      </w:r>
      <w:r w:rsidR="00F61109">
        <w:t>13]</w:t>
      </w:r>
      <w:r w:rsidR="00F61109">
        <w:rPr>
          <w:rFonts w:hint="eastAsia"/>
        </w:rPr>
        <w:t>,</w:t>
      </w:r>
      <w:r w:rsidR="00F61109" w:rsidRPr="00F61109">
        <w:rPr>
          <w:rFonts w:hint="eastAsia"/>
        </w:rPr>
        <w:t>该算法采用隐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F61109">
        <w:rPr>
          <w:rFonts w:hint="eastAsia"/>
        </w:rPr>
        <w:t>[</w:t>
      </w:r>
      <w:r w:rsidR="00F61109">
        <w:t>14]</w:t>
      </w:r>
      <w:r w:rsidR="00F61109" w:rsidRPr="00F61109">
        <w:rPr>
          <w:rFonts w:hint="eastAsia"/>
        </w:rPr>
        <w:t>，专门针对低频</w:t>
      </w:r>
      <w:r w:rsidR="00F61109" w:rsidRPr="00F61109">
        <w:rPr>
          <w:rFonts w:hint="eastAsia"/>
        </w:rPr>
        <w:t>GPS</w:t>
      </w:r>
      <w:r w:rsidR="00F61109" w:rsidRPr="00F61109">
        <w:rPr>
          <w:rFonts w:hint="eastAsia"/>
        </w:rPr>
        <w:t>轨迹数据。该方法使用隐马尔可夫模型在多个层次上对道路网络进行建模，从而实现对低频轨迹数据的有效匹配。这种方法在处理低采样率数据时具有较高的准确性和实用性。</w:t>
      </w:r>
    </w:p>
    <w:p w14:paraId="05083F58" w14:textId="4DCE8A68" w:rsidR="00B037F0" w:rsidRDefault="00B110A2" w:rsidP="00B037F0">
      <w:pPr>
        <w:pStyle w:val="af3"/>
        <w:ind w:firstLine="480"/>
      </w:pPr>
      <w:r w:rsidRPr="00B110A2">
        <w:rPr>
          <w:rFonts w:hint="eastAsia"/>
        </w:rPr>
        <w:t>Chen</w:t>
      </w:r>
      <w:r w:rsidRPr="00B110A2">
        <w:rPr>
          <w:rFonts w:hint="eastAsia"/>
        </w:rPr>
        <w:t>等人提出了一种基于拓扑地图的地图匹配算法</w:t>
      </w:r>
      <w:r>
        <w:rPr>
          <w:rFonts w:hint="eastAsia"/>
        </w:rPr>
        <w:t>[</w:t>
      </w:r>
      <w:r>
        <w:t>15]</w:t>
      </w:r>
      <w:r w:rsidRPr="00B110A2">
        <w:rPr>
          <w:rFonts w:hint="eastAsia"/>
        </w:rPr>
        <w:t>，专门用于处理低频</w:t>
      </w:r>
      <w:r w:rsidRPr="00B110A2">
        <w:rPr>
          <w:rFonts w:hint="eastAsia"/>
        </w:rPr>
        <w:t>GPS</w:t>
      </w:r>
      <w:r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BD4D17">
        <w:rPr>
          <w:rFonts w:hint="eastAsia"/>
        </w:rPr>
        <w:t>[</w:t>
      </w:r>
      <w:r w:rsidR="00BD4D17">
        <w:t>16]</w:t>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BD4D17">
        <w:rPr>
          <w:rFonts w:hint="eastAsia"/>
        </w:rPr>
        <w:t>[</w:t>
      </w:r>
      <w:r w:rsidR="00BD4D17">
        <w:t>17]</w:t>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5787B77C" w14:textId="3B2B4CFF" w:rsidR="00AF6B70" w:rsidRDefault="000B2462" w:rsidP="0043205F">
      <w:pPr>
        <w:pStyle w:val="af3"/>
        <w:ind w:firstLine="480"/>
      </w:pPr>
      <w:r w:rsidRPr="000B2462">
        <w:rPr>
          <w:rFonts w:hint="eastAsia"/>
        </w:rPr>
        <w:t>Liu</w:t>
      </w:r>
      <w:r w:rsidRPr="000B2462">
        <w:rPr>
          <w:rFonts w:hint="eastAsia"/>
        </w:rPr>
        <w:t>等人提出了一种基于隐马尔可夫模型的半监督地图匹配方法</w:t>
      </w:r>
      <w:r>
        <w:rPr>
          <w:rFonts w:hint="eastAsia"/>
        </w:rPr>
        <w:t>[</w:t>
      </w:r>
      <w:r>
        <w:t>18]</w:t>
      </w:r>
      <w:r w:rsidRPr="000B2462">
        <w:rPr>
          <w:rFonts w:hint="eastAsia"/>
        </w:rPr>
        <w:t>，用于处理低采样率</w:t>
      </w:r>
      <w:r w:rsidRPr="000B2462">
        <w:rPr>
          <w:rFonts w:hint="eastAsia"/>
        </w:rPr>
        <w:t>GPS</w:t>
      </w:r>
      <w:r w:rsidRPr="000B2462">
        <w:rPr>
          <w:rFonts w:hint="eastAsia"/>
        </w:rPr>
        <w:t>轨迹。该方法结合了监督学习和无监督学习，以提高低采样率数据的地图匹配精度。研</w:t>
      </w:r>
      <w:r w:rsidRPr="000B2462">
        <w:rPr>
          <w:rFonts w:hint="eastAsia"/>
        </w:rPr>
        <w:lastRenderedPageBreak/>
        <w:t>究结果表明，该方法在处理低采样率数据时具有较高的准确性和实用性。</w:t>
      </w:r>
      <w:r w:rsidRPr="000B2462">
        <w:rPr>
          <w:rFonts w:hint="eastAsia"/>
        </w:rPr>
        <w:t>Zhang</w:t>
      </w:r>
      <w:r w:rsidRPr="000B2462">
        <w:rPr>
          <w:rFonts w:hint="eastAsia"/>
        </w:rPr>
        <w:t>等人提出了一种基于深度学习的地图匹配算法</w:t>
      </w:r>
      <w:r>
        <w:rPr>
          <w:rFonts w:hint="eastAsia"/>
        </w:rPr>
        <w:t>[</w:t>
      </w:r>
      <w:r>
        <w:t>19]</w:t>
      </w:r>
      <w:r w:rsidRPr="000B2462">
        <w:rPr>
          <w:rFonts w:hint="eastAsia"/>
        </w:rPr>
        <w:t>，用于处理低频</w:t>
      </w:r>
      <w:r w:rsidRPr="000B2462">
        <w:rPr>
          <w:rFonts w:hint="eastAsia"/>
        </w:rPr>
        <w:t>GPS</w:t>
      </w:r>
      <w:r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D2382F">
        <w:rPr>
          <w:rFonts w:hint="eastAsia"/>
        </w:rPr>
        <w:t>[</w:t>
      </w:r>
      <w:r w:rsidR="00D2382F">
        <w:t>20]</w:t>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5D45B85D" w:rsidR="007552AF" w:rsidRDefault="007D7212">
      <w:pPr>
        <w:pStyle w:val="30"/>
      </w:pPr>
      <w:bookmarkStart w:id="5" w:name="_Toc130671480"/>
      <w:r>
        <w:rPr>
          <w:rFonts w:hint="eastAsia"/>
        </w:rPr>
        <w:t>城市道路行驶时间估计模型研究现状</w:t>
      </w:r>
      <w:bookmarkEnd w:id="5"/>
    </w:p>
    <w:p w14:paraId="3B0B542A" w14:textId="5C6AA659" w:rsidR="008035C7" w:rsidRPr="00D93CA1" w:rsidRDefault="008035C7" w:rsidP="00826CA8">
      <w:pPr>
        <w:pStyle w:val="af3"/>
        <w:ind w:firstLine="480"/>
      </w:pPr>
      <w:r>
        <w:rPr>
          <w:rFonts w:hint="eastAsia"/>
        </w:rPr>
        <w:t>城市道路行驶时间估计是预测车辆在城市道路上行驶所需时间的过程，对于交通管理和导航系统具有重要意义。目前，</w:t>
      </w:r>
      <w:r w:rsidR="00D93CA1">
        <w:rPr>
          <w:rFonts w:hint="eastAsia"/>
        </w:rPr>
        <w:t>城市道路行驶时间估计模型主要有基于历史数据的方法、基于交通流理论的方法、基于路网模型的方法以及基于机器学习的方法。</w:t>
      </w:r>
    </w:p>
    <w:p w14:paraId="3CA8953E" w14:textId="39761185" w:rsidR="008035C7" w:rsidRDefault="008035C7" w:rsidP="007B1A03">
      <w:pPr>
        <w:pStyle w:val="af3"/>
        <w:numPr>
          <w:ilvl w:val="0"/>
          <w:numId w:val="46"/>
        </w:numPr>
        <w:ind w:firstLineChars="0"/>
      </w:pPr>
      <w:r>
        <w:rPr>
          <w:rFonts w:hint="eastAsia"/>
        </w:rPr>
        <w:t>基于历史数据的方法</w:t>
      </w:r>
    </w:p>
    <w:p w14:paraId="7ADC2979" w14:textId="38F0F47F" w:rsidR="008035C7" w:rsidRDefault="008035C7" w:rsidP="008035C7">
      <w:pPr>
        <w:pStyle w:val="af3"/>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256C01" w:rsidRPr="00256C01">
        <w:rPr>
          <w:rFonts w:hint="eastAsia"/>
        </w:rPr>
        <w:t>[</w:t>
      </w:r>
      <w:r w:rsidR="00256C01">
        <w:t>21</w:t>
      </w:r>
      <w:r w:rsidR="00256C01" w:rsidRPr="00256C01">
        <w:rPr>
          <w:rFonts w:hint="eastAsia"/>
        </w:rPr>
        <w:t>]</w:t>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256C01" w:rsidRPr="00256C01">
        <w:rPr>
          <w:rFonts w:hint="eastAsia"/>
        </w:rPr>
        <w:t>[</w:t>
      </w:r>
      <w:r w:rsidR="00256C01">
        <w:t>22</w:t>
      </w:r>
      <w:r w:rsidR="00256C01" w:rsidRPr="00256C01">
        <w:rPr>
          <w:rFonts w:hint="eastAsia"/>
        </w:rPr>
        <w:t>]</w:t>
      </w:r>
      <w:r w:rsidR="00256C01" w:rsidRPr="00256C01">
        <w:rPr>
          <w:rFonts w:hint="eastAsia"/>
        </w:rPr>
        <w:t>在这篇论文中研究了基于大规模出租车轨迹数据的城市人类移动预测。他们提出了一种基于历史数据的行驶时间估计方法，该方法通过对出租车轨迹数据进行挖掘，学习城市道路网络的行驶时间特征。所提出的方法在预测精度和实时性方面均优于现有的基于统计的行驶时间估计方法。此外，这项研究还提供了一种新颖的应用，即预测城市道路拥堵程度，为城市交通管理提供了有力的支持。</w:t>
      </w:r>
    </w:p>
    <w:p w14:paraId="6B300B5A" w14:textId="3052F0A5" w:rsidR="008035C7" w:rsidRDefault="008035C7" w:rsidP="007B1A03">
      <w:pPr>
        <w:pStyle w:val="af3"/>
        <w:numPr>
          <w:ilvl w:val="0"/>
          <w:numId w:val="46"/>
        </w:numPr>
        <w:ind w:firstLineChars="0"/>
      </w:pPr>
      <w:r>
        <w:rPr>
          <w:rFonts w:hint="eastAsia"/>
        </w:rPr>
        <w:t>基于交通流理论的方法</w:t>
      </w:r>
    </w:p>
    <w:p w14:paraId="37D47AE4" w14:textId="00F16E2B" w:rsidR="008035C7" w:rsidRDefault="008035C7" w:rsidP="008035C7">
      <w:pPr>
        <w:pStyle w:val="af3"/>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估计方法</w:t>
      </w:r>
      <w:r w:rsidR="00A84C02">
        <w:rPr>
          <w:rFonts w:hint="eastAsia"/>
        </w:rPr>
        <w:t>[</w:t>
      </w:r>
      <w:r w:rsidR="00A84C02">
        <w:t>23]</w:t>
      </w:r>
      <w:r w:rsidR="00A84C02" w:rsidRPr="00A84C02">
        <w:rPr>
          <w:rFonts w:hint="eastAsia"/>
        </w:rPr>
        <w:t>。该方法结合交通流理论和数据挖掘技术，利用蜂窝网络数据分析城市交通流量分布，并建立行驶时间估计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估</w:t>
      </w:r>
      <w:r w:rsidR="00A84C02" w:rsidRPr="00A84C02">
        <w:rPr>
          <w:rFonts w:hint="eastAsia"/>
        </w:rPr>
        <w:lastRenderedPageBreak/>
        <w:t>计方法</w:t>
      </w:r>
      <w:r w:rsidR="00A84C02">
        <w:rPr>
          <w:rFonts w:hint="eastAsia"/>
        </w:rPr>
        <w:t>[</w:t>
      </w:r>
      <w:r w:rsidR="00A84C02">
        <w:t>24]</w:t>
      </w:r>
      <w:r w:rsidR="00A84C02" w:rsidRPr="00A84C02">
        <w:rPr>
          <w:rFonts w:hint="eastAsia"/>
        </w:rPr>
        <w:t>。该方法采用交通流理论和统计模型，利用累积流量数据估计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介数中心性（</w:t>
      </w:r>
      <w:proofErr w:type="spellStart"/>
      <w:r w:rsidR="00DB7A0D" w:rsidRPr="00DB7A0D">
        <w:rPr>
          <w:rFonts w:hint="eastAsia"/>
        </w:rPr>
        <w:t>betweennesscentrality</w:t>
      </w:r>
      <w:proofErr w:type="spellEnd"/>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w:t>
      </w:r>
      <w:proofErr w:type="spellStart"/>
      <w:r w:rsidR="00DB7A0D" w:rsidRPr="00DB7A0D">
        <w:rPr>
          <w:rFonts w:hint="eastAsia"/>
        </w:rPr>
        <w:t>nearestneighbors</w:t>
      </w:r>
      <w:proofErr w:type="spellEnd"/>
      <w:r w:rsidR="00DB7A0D" w:rsidRPr="00DB7A0D">
        <w:rPr>
          <w:rFonts w:hint="eastAsia"/>
        </w:rPr>
        <w:t>）的数据驱动动脉行驶时间估计方法</w:t>
      </w:r>
      <w:r w:rsidR="009F4651">
        <w:rPr>
          <w:rFonts w:hint="eastAsia"/>
        </w:rPr>
        <w:t>[</w:t>
      </w:r>
      <w:r w:rsidR="009F4651">
        <w:t>25]</w:t>
      </w:r>
      <w:r w:rsidR="00DB7A0D" w:rsidRPr="00DB7A0D">
        <w:rPr>
          <w:rFonts w:hint="eastAsia"/>
        </w:rPr>
        <w:t>。该方法利用交通流理论和数据挖掘技术，从交通网络中提取道路的介数中心性特征，并结合</w:t>
      </w:r>
      <w:r w:rsidR="00DB7A0D" w:rsidRPr="00DB7A0D">
        <w:rPr>
          <w:rFonts w:hint="eastAsia"/>
        </w:rPr>
        <w:t>k-</w:t>
      </w:r>
      <w:r w:rsidR="00DB7A0D" w:rsidRPr="00DB7A0D">
        <w:rPr>
          <w:rFonts w:hint="eastAsia"/>
        </w:rPr>
        <w:t>最近邻方法建立行驶时间估计模型</w:t>
      </w:r>
      <w:r w:rsidR="00DB7A0D">
        <w:rPr>
          <w:rFonts w:hint="eastAsia"/>
        </w:rPr>
        <w:t>，</w:t>
      </w:r>
      <w:r w:rsidR="00DB7A0D" w:rsidRPr="00DB7A0D">
        <w:rPr>
          <w:rFonts w:hint="eastAsia"/>
        </w:rPr>
        <w:t>该方法在预测精度和实用性方面具有较高的表现。</w:t>
      </w:r>
    </w:p>
    <w:p w14:paraId="6D7B3C84" w14:textId="62E1E144" w:rsidR="008035C7" w:rsidRDefault="008035C7" w:rsidP="007B1A03">
      <w:pPr>
        <w:pStyle w:val="af3"/>
        <w:numPr>
          <w:ilvl w:val="0"/>
          <w:numId w:val="46"/>
        </w:numPr>
        <w:ind w:firstLineChars="0"/>
      </w:pPr>
      <w:r>
        <w:rPr>
          <w:rFonts w:hint="eastAsia"/>
        </w:rPr>
        <w:t>基于路网模型的方法</w:t>
      </w:r>
    </w:p>
    <w:p w14:paraId="053E7C5F" w14:textId="74466D11" w:rsidR="008035C7" w:rsidRDefault="008035C7" w:rsidP="008035C7">
      <w:pPr>
        <w:pStyle w:val="af3"/>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9F4651">
        <w:rPr>
          <w:rFonts w:hint="eastAsia"/>
        </w:rPr>
        <w:t>[</w:t>
      </w:r>
      <w:r w:rsidR="009F4651">
        <w:t>26]</w:t>
      </w:r>
      <w:r w:rsidR="0049391F" w:rsidRPr="0049391F">
        <w:rPr>
          <w:rFonts w:hint="eastAsia"/>
        </w:rPr>
        <w:t>，用于估计和预测城市道路网络中的行驶时间。该方法结合了道路分层、交通流模型和数据融合技术，以提高行驶时间估计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9F4651">
        <w:rPr>
          <w:rFonts w:hint="eastAsia"/>
        </w:rPr>
        <w:t>[</w:t>
      </w:r>
      <w:r w:rsidR="009F4651">
        <w:t>27]</w:t>
      </w:r>
      <w:r w:rsidR="009F4651">
        <w:rPr>
          <w:rFonts w:hint="eastAsia"/>
        </w:rPr>
        <w:t>,</w:t>
      </w:r>
      <w:r w:rsidR="0049391F" w:rsidRPr="0049391F">
        <w:rPr>
          <w:rFonts w:hint="eastAsia"/>
        </w:rPr>
        <w:t>该方法利用时间序列模型捕捉历史交通数据中的时间依赖性，同时使用随机森林模型预测未来行驶时间，该方法在预测精度和实用性方面具有较高的表现。</w:t>
      </w:r>
    </w:p>
    <w:p w14:paraId="49360E0C" w14:textId="77777777" w:rsidR="008035C7" w:rsidRDefault="008035C7" w:rsidP="007B1A03">
      <w:pPr>
        <w:pStyle w:val="af3"/>
        <w:numPr>
          <w:ilvl w:val="0"/>
          <w:numId w:val="46"/>
        </w:numPr>
        <w:ind w:firstLineChars="0"/>
      </w:pPr>
      <w:r>
        <w:rPr>
          <w:rFonts w:hint="eastAsia"/>
        </w:rPr>
        <w:t>基于机器学习的方法</w:t>
      </w:r>
    </w:p>
    <w:p w14:paraId="04AEDC9D" w14:textId="5C0F8421" w:rsidR="007552AF" w:rsidRDefault="008035C7" w:rsidP="008035C7">
      <w:pPr>
        <w:pStyle w:val="af3"/>
        <w:ind w:firstLine="480"/>
      </w:pPr>
      <w:r>
        <w:rPr>
          <w:rFonts w:hint="eastAsia"/>
        </w:rPr>
        <w:t>近年来，基于机器学习的行驶时间估计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w:t>
      </w:r>
      <w:r>
        <w:rPr>
          <w:rFonts w:hint="eastAsia"/>
        </w:rPr>
        <w:t>[16,17]</w:t>
      </w:r>
      <w:r>
        <w:rPr>
          <w:rFonts w:hint="eastAsia"/>
        </w:rPr>
        <w:t>。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估计方法</w:t>
      </w:r>
      <w:r w:rsidR="007F1163" w:rsidRPr="00891B86">
        <w:rPr>
          <w:rFonts w:hint="eastAsia"/>
        </w:rPr>
        <w:t>[</w:t>
      </w:r>
      <w:r w:rsidR="007F1163">
        <w:t>28</w:t>
      </w:r>
      <w:r w:rsidR="007F1163" w:rsidRPr="00891B86">
        <w:rPr>
          <w:rFonts w:hint="eastAsia"/>
        </w:rPr>
        <w:t>]</w:t>
      </w:r>
      <w:r w:rsidR="00891B86" w:rsidRPr="00891B86">
        <w:rPr>
          <w:rFonts w:hint="eastAsia"/>
        </w:rPr>
        <w:t>，通过结合交通流特性和大数据技术，实现了高精度的行驶时间预测。研究结果表明，所提出的方法在预测精度和实时性方面均优于现有的基于统计的行驶时间估计方法。</w:t>
      </w:r>
      <w:proofErr w:type="spellStart"/>
      <w:r w:rsidR="00891B86" w:rsidRPr="00891B86">
        <w:rPr>
          <w:rFonts w:hint="eastAsia"/>
        </w:rPr>
        <w:t>Lv</w:t>
      </w:r>
      <w:proofErr w:type="spellEnd"/>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估计方法</w:t>
      </w:r>
      <w:r w:rsidR="007F1163" w:rsidRPr="00891B86">
        <w:rPr>
          <w:rFonts w:hint="eastAsia"/>
        </w:rPr>
        <w:t>[2</w:t>
      </w:r>
      <w:r w:rsidR="007F1163">
        <w:t>9</w:t>
      </w:r>
      <w:r w:rsidR="007F1163" w:rsidRPr="00891B86">
        <w:rPr>
          <w:rFonts w:hint="eastAsia"/>
        </w:rPr>
        <w:t>]</w:t>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7F1163" w:rsidRPr="00891B86">
        <w:rPr>
          <w:rFonts w:hint="eastAsia"/>
        </w:rPr>
        <w:t>[3</w:t>
      </w:r>
      <w:r w:rsidR="007F1163">
        <w:t>0</w:t>
      </w:r>
      <w:r w:rsidR="007F1163" w:rsidRPr="00891B86">
        <w:rPr>
          <w:rFonts w:hint="eastAsia"/>
        </w:rPr>
        <w:t>]</w:t>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B63372">
      <w:pPr>
        <w:pStyle w:val="20"/>
      </w:pPr>
      <w:bookmarkStart w:id="6" w:name="_Toc130671481"/>
      <w:r>
        <w:rPr>
          <w:rFonts w:hint="eastAsia"/>
        </w:rPr>
        <w:lastRenderedPageBreak/>
        <w:t>研究内容</w:t>
      </w:r>
      <w:bookmarkEnd w:id="6"/>
    </w:p>
    <w:p w14:paraId="11243974" w14:textId="04BC87F3" w:rsidR="007552AF" w:rsidRDefault="00B63372">
      <w:pPr>
        <w:pStyle w:val="af3"/>
        <w:ind w:firstLine="480"/>
      </w:pPr>
      <w:r>
        <w:rPr>
          <w:rFonts w:hint="eastAsia"/>
        </w:rPr>
        <w:t>通过对现有</w:t>
      </w:r>
      <w:r w:rsidR="003A252F">
        <w:rPr>
          <w:rFonts w:hint="eastAsia"/>
        </w:rPr>
        <w:t>地图匹配以及城市道路行驶时间估计方法</w:t>
      </w:r>
      <w:r>
        <w:rPr>
          <w:rFonts w:hint="eastAsia"/>
        </w:rPr>
        <w:t>存在的问题和不足之处，本文有针对性地做了以下研究工作：</w:t>
      </w:r>
    </w:p>
    <w:p w14:paraId="35BCCA64" w14:textId="1B00C69E" w:rsidR="007552AF" w:rsidRDefault="00B63372">
      <w:pPr>
        <w:pStyle w:val="af3"/>
        <w:numPr>
          <w:ilvl w:val="0"/>
          <w:numId w:val="4"/>
        </w:numPr>
        <w:ind w:firstLine="480"/>
      </w:pPr>
      <w:r>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0E8365D2" w:rsidR="007552AF" w:rsidRDefault="00D9248D">
      <w:pPr>
        <w:pStyle w:val="af3"/>
        <w:numPr>
          <w:ilvl w:val="0"/>
          <w:numId w:val="4"/>
        </w:numPr>
        <w:ind w:firstLine="480"/>
      </w:pPr>
      <w:r>
        <w:rPr>
          <w:rFonts w:hint="eastAsia"/>
        </w:rPr>
        <w:t>建立在上述的道路匹配方法</w:t>
      </w:r>
      <w:r w:rsidR="003A252F">
        <w:rPr>
          <w:rFonts w:hint="eastAsia"/>
        </w:rPr>
        <w:t>，本文提出一种</w:t>
      </w:r>
      <w:r>
        <w:rPr>
          <w:rFonts w:hint="eastAsia"/>
        </w:rPr>
        <w:t>基于贝叶斯图卷积神经网络的城市道路行驶时间分布估计方法，为估计全市城市道路行驶时间提供了新方向。首先我们自定义了贝叶斯图卷积层，为道路网数据添加了不确定性，其次为拟合道路网中不确定性的真实分布，我们定义了贝叶斯图自编码器，在特征提取时通过贝叶斯图自编码器编码与解码，能够快速准确的提取节点特征，最后通过生成对抗网络，不断优化学习参数。</w:t>
      </w:r>
    </w:p>
    <w:p w14:paraId="6DE53147" w14:textId="2EE7D206" w:rsidR="007552AF" w:rsidRDefault="00B63372" w:rsidP="008126EA">
      <w:pPr>
        <w:pStyle w:val="20"/>
        <w:rPr>
          <w:rFonts w:hint="eastAsia"/>
        </w:rPr>
      </w:pPr>
      <w:bookmarkStart w:id="7" w:name="_Toc130671482"/>
      <w:r>
        <w:rPr>
          <w:rFonts w:hint="eastAsia"/>
        </w:rPr>
        <w:t>论文组织结构</w:t>
      </w:r>
      <w:bookmarkEnd w:id="7"/>
    </w:p>
    <w:p w14:paraId="0F16321E" w14:textId="5681FE1F" w:rsidR="008126EA" w:rsidRDefault="008126EA" w:rsidP="008126EA">
      <w:pPr>
        <w:pStyle w:val="af3"/>
        <w:ind w:firstLineChars="0" w:firstLine="420"/>
        <w:rPr>
          <w:rFonts w:hint="eastAsia"/>
        </w:rPr>
      </w:pPr>
      <w:r>
        <w:rPr>
          <w:rFonts w:hint="eastAsia"/>
        </w:rPr>
        <w:t>本论文共分为</w:t>
      </w:r>
      <w:r>
        <w:rPr>
          <w:rFonts w:hint="eastAsia"/>
        </w:rPr>
        <w:t>六</w:t>
      </w:r>
      <w:r>
        <w:rPr>
          <w:rFonts w:hint="eastAsia"/>
        </w:rPr>
        <w:t>个章节，组织结构如下：</w:t>
      </w:r>
    </w:p>
    <w:p w14:paraId="09FA9F93" w14:textId="3D29C449" w:rsidR="008126EA" w:rsidRDefault="008126EA" w:rsidP="008126EA">
      <w:pPr>
        <w:pStyle w:val="af3"/>
        <w:ind w:firstLineChars="0" w:firstLine="420"/>
        <w:rPr>
          <w:rFonts w:hint="eastAsia"/>
        </w:rPr>
      </w:pPr>
      <w:r>
        <w:rPr>
          <w:rFonts w:hint="eastAsia"/>
        </w:rPr>
        <w:t>第一章</w:t>
      </w:r>
      <w:r>
        <w:rPr>
          <w:rFonts w:hint="eastAsia"/>
        </w:rPr>
        <w:t xml:space="preserve"> </w:t>
      </w:r>
      <w:r>
        <w:rPr>
          <w:rFonts w:hint="eastAsia"/>
        </w:rPr>
        <w:t>引言：本章主要介绍研究背景、研究目的与意义、相关工作以及论文组织结构。通过本章的引言，阐述了本研究的动机、目标和主要工作内容。</w:t>
      </w:r>
    </w:p>
    <w:p w14:paraId="1A3EED2F" w14:textId="607D2333" w:rsidR="008126EA" w:rsidRDefault="008126EA" w:rsidP="008126EA">
      <w:pPr>
        <w:pStyle w:val="af3"/>
        <w:ind w:firstLineChars="0" w:firstLine="420"/>
        <w:rPr>
          <w:rFonts w:hint="eastAsia"/>
        </w:rPr>
      </w:pPr>
      <w:r>
        <w:rPr>
          <w:rFonts w:hint="eastAsia"/>
        </w:rPr>
        <w:t>第二章</w:t>
      </w:r>
      <w:r>
        <w:rPr>
          <w:rFonts w:hint="eastAsia"/>
        </w:rPr>
        <w:t xml:space="preserve"> </w:t>
      </w:r>
      <w:r>
        <w:rPr>
          <w:rFonts w:hint="eastAsia"/>
        </w:rPr>
        <w:t>基于贝叶斯深度图卷积神经网络的城市道路行驶时间预测模型：本章详细介绍了基于贝叶斯深度图卷积神经网络的城市道路行驶时间预测模型。描述了图神经网络的基本原理、贝叶斯深度学习的概念以及基于贝叶斯深度图学习的城市道路行驶时间预测模型的设计和实现。</w:t>
      </w:r>
    </w:p>
    <w:p w14:paraId="44307EE5" w14:textId="59864FD7" w:rsidR="008126EA" w:rsidRDefault="008126EA" w:rsidP="008126EA">
      <w:pPr>
        <w:pStyle w:val="af3"/>
        <w:ind w:firstLineChars="0" w:firstLine="420"/>
        <w:rPr>
          <w:rFonts w:hint="eastAsia"/>
        </w:rPr>
      </w:pPr>
      <w:r>
        <w:rPr>
          <w:rFonts w:hint="eastAsia"/>
        </w:rPr>
        <w:t>第三章</w:t>
      </w:r>
      <w:r>
        <w:rPr>
          <w:rFonts w:hint="eastAsia"/>
        </w:rPr>
        <w:t xml:space="preserve"> </w:t>
      </w:r>
      <w:r>
        <w:rPr>
          <w:rFonts w:hint="eastAsia"/>
        </w:rPr>
        <w:t>基于</w:t>
      </w:r>
      <w:r>
        <w:rPr>
          <w:rFonts w:hint="eastAsia"/>
        </w:rPr>
        <w:t>Web</w:t>
      </w:r>
      <w:r>
        <w:rPr>
          <w:rFonts w:hint="eastAsia"/>
        </w:rPr>
        <w:t>墨卡托的交互式地图匹配方法：本章阐述了基于</w:t>
      </w:r>
      <w:r>
        <w:rPr>
          <w:rFonts w:hint="eastAsia"/>
        </w:rPr>
        <w:t>Web</w:t>
      </w:r>
      <w:r>
        <w:rPr>
          <w:rFonts w:hint="eastAsia"/>
        </w:rPr>
        <w:t>墨卡托的交互式地图匹配方法的设计与实现，包括地图匹配问题的定义、</w:t>
      </w:r>
      <w:r>
        <w:rPr>
          <w:rFonts w:hint="eastAsia"/>
        </w:rPr>
        <w:t>Web</w:t>
      </w:r>
      <w:r>
        <w:rPr>
          <w:rFonts w:hint="eastAsia"/>
        </w:rPr>
        <w:t>墨卡托投影算法以及基于</w:t>
      </w:r>
      <w:r>
        <w:rPr>
          <w:rFonts w:hint="eastAsia"/>
        </w:rPr>
        <w:t>Web</w:t>
      </w:r>
      <w:r>
        <w:rPr>
          <w:rFonts w:hint="eastAsia"/>
        </w:rPr>
        <w:t>墨卡托的交互式地图匹配方法的具体实现。</w:t>
      </w:r>
    </w:p>
    <w:p w14:paraId="51F9B09E" w14:textId="11C5CBD7" w:rsidR="008126EA" w:rsidRDefault="008126EA" w:rsidP="008126EA">
      <w:pPr>
        <w:pStyle w:val="af3"/>
        <w:ind w:firstLineChars="0" w:firstLine="420"/>
        <w:rPr>
          <w:rFonts w:hint="eastAsia"/>
        </w:rPr>
      </w:pPr>
      <w:r>
        <w:rPr>
          <w:rFonts w:hint="eastAsia"/>
        </w:rPr>
        <w:t>第四章</w:t>
      </w:r>
      <w:r>
        <w:rPr>
          <w:rFonts w:hint="eastAsia"/>
        </w:rPr>
        <w:t xml:space="preserve"> </w:t>
      </w:r>
      <w:r>
        <w:rPr>
          <w:rFonts w:hint="eastAsia"/>
        </w:rPr>
        <w:t>基于</w:t>
      </w:r>
      <w:r>
        <w:rPr>
          <w:rFonts w:hint="eastAsia"/>
        </w:rPr>
        <w:t>BSTGCN</w:t>
      </w:r>
      <w:r>
        <w:rPr>
          <w:rFonts w:hint="eastAsia"/>
        </w:rPr>
        <w:t>模型和交互式地图匹配方法的原型系统：本章介绍了基于</w:t>
      </w:r>
      <w:r>
        <w:rPr>
          <w:rFonts w:hint="eastAsia"/>
        </w:rPr>
        <w:t>BSTGCN</w:t>
      </w:r>
      <w:r>
        <w:rPr>
          <w:rFonts w:hint="eastAsia"/>
        </w:rPr>
        <w:t>模型和交互式地图匹配方法的原型系统。详细描述了系统的需求分析、总体架构设计以及关</w:t>
      </w:r>
      <w:r>
        <w:rPr>
          <w:rFonts w:hint="eastAsia"/>
        </w:rPr>
        <w:lastRenderedPageBreak/>
        <w:t>键模块的设计与实现。</w:t>
      </w:r>
    </w:p>
    <w:p w14:paraId="72F96E65" w14:textId="77777777" w:rsidR="008126EA" w:rsidRDefault="008126EA" w:rsidP="008126EA">
      <w:pPr>
        <w:pStyle w:val="af3"/>
        <w:ind w:firstLineChars="0" w:firstLine="420"/>
        <w:rPr>
          <w:rFonts w:hint="eastAsia"/>
        </w:rPr>
      </w:pPr>
      <w:r>
        <w:rPr>
          <w:rFonts w:hint="eastAsia"/>
        </w:rPr>
        <w:t>第五章</w:t>
      </w:r>
      <w:r>
        <w:rPr>
          <w:rFonts w:hint="eastAsia"/>
        </w:rPr>
        <w:t xml:space="preserve"> </w:t>
      </w:r>
      <w:r>
        <w:rPr>
          <w:rFonts w:hint="eastAsia"/>
        </w:rPr>
        <w:t>原型系统实现：本章详细介绍了原型系统的实现过程，包括系统的需求分析、总体架构设计以及关键模块的设计与实现。通过本章的详细阐述，展示了原型系统的实现过程，为未来在实际场景中应用</w:t>
      </w:r>
      <w:r>
        <w:rPr>
          <w:rFonts w:hint="eastAsia"/>
        </w:rPr>
        <w:t>BSTGCN</w:t>
      </w:r>
      <w:r>
        <w:rPr>
          <w:rFonts w:hint="eastAsia"/>
        </w:rPr>
        <w:t>模型和交互式地图匹配方法提供了一个实用的参考。</w:t>
      </w:r>
    </w:p>
    <w:p w14:paraId="660D0017" w14:textId="673854B2" w:rsidR="008126EA" w:rsidRPr="008126EA" w:rsidRDefault="008126EA" w:rsidP="008126EA">
      <w:pPr>
        <w:pStyle w:val="af3"/>
        <w:ind w:firstLineChars="0" w:firstLine="420"/>
        <w:rPr>
          <w:rFonts w:hint="eastAsia"/>
        </w:rPr>
      </w:pPr>
      <w:r>
        <w:rPr>
          <w:rFonts w:hint="eastAsia"/>
        </w:rPr>
        <w:t>第六章</w:t>
      </w:r>
      <w:r>
        <w:rPr>
          <w:rFonts w:hint="eastAsia"/>
        </w:rPr>
        <w:t xml:space="preserve"> </w:t>
      </w:r>
      <w:r>
        <w:rPr>
          <w:rFonts w:hint="eastAsia"/>
        </w:rPr>
        <w:t>总结与展望。本章首先总结了论文的主要研究工作，然后分析了现阶段研究工作存在的不足以及制定了下一步研究工作的计划与展望。</w:t>
      </w:r>
    </w:p>
    <w:p w14:paraId="39674263" w14:textId="4BF16B12" w:rsidR="008126EA" w:rsidRPr="008126EA" w:rsidRDefault="008126EA" w:rsidP="008126EA">
      <w:pPr>
        <w:pStyle w:val="af3"/>
        <w:ind w:firstLineChars="0" w:firstLine="420"/>
        <w:rPr>
          <w:rFonts w:hint="eastAsia"/>
        </w:rPr>
        <w:sectPr w:rsidR="008126EA" w:rsidRPr="008126EA">
          <w:headerReference w:type="default" r:id="rId14"/>
          <w:pgSz w:w="11906" w:h="16838"/>
          <w:pgMar w:top="1134" w:right="1134" w:bottom="1134" w:left="1134" w:header="851" w:footer="992" w:gutter="0"/>
          <w:pgNumType w:start="1"/>
          <w:cols w:space="425"/>
          <w:docGrid w:type="lines" w:linePitch="312"/>
        </w:sectPr>
      </w:pPr>
      <w:r>
        <w:rPr>
          <w:rFonts w:hint="eastAsia"/>
        </w:rPr>
        <w:t>通过以上</w:t>
      </w:r>
      <w:r>
        <w:rPr>
          <w:rFonts w:hint="eastAsia"/>
        </w:rPr>
        <w:t>六</w:t>
      </w:r>
      <w:r>
        <w:rPr>
          <w:rFonts w:hint="eastAsia"/>
        </w:rPr>
        <w:t>个章节的组织结构，本论文旨在提出并实现一种基于贝叶斯深度图卷积神经网络的城市道路行驶时间预测模型和基于</w:t>
      </w:r>
      <w:r>
        <w:rPr>
          <w:rFonts w:hint="eastAsia"/>
        </w:rPr>
        <w:t>Web</w:t>
      </w:r>
      <w:r>
        <w:rPr>
          <w:rFonts w:hint="eastAsia"/>
        </w:rPr>
        <w:t>墨卡托的交互式地图匹配方法，以及相应的原型系统。通过这一研究，我们可以更好地预测城市道路行驶时间，并为实际交通管理和规划提供依据。</w:t>
      </w:r>
    </w:p>
    <w:p w14:paraId="496A95A6" w14:textId="52D017CD" w:rsidR="007552AF" w:rsidRDefault="00927F48">
      <w:pPr>
        <w:pStyle w:val="1"/>
      </w:pPr>
      <w:bookmarkStart w:id="8" w:name="_Toc130671483"/>
      <w:bookmarkStart w:id="9" w:name="OLE_LINK14"/>
      <w:r w:rsidRPr="00927F48">
        <w:rPr>
          <w:rFonts w:hint="eastAsia"/>
        </w:rPr>
        <w:lastRenderedPageBreak/>
        <w:t>相关技术分析与理论基础</w:t>
      </w:r>
      <w:bookmarkEnd w:id="8"/>
    </w:p>
    <w:p w14:paraId="4E5E22E2" w14:textId="3C747E90" w:rsidR="007552AF" w:rsidRDefault="00EB3E29" w:rsidP="00C82FB2">
      <w:pPr>
        <w:pStyle w:val="20"/>
        <w:numPr>
          <w:ilvl w:val="1"/>
          <w:numId w:val="6"/>
        </w:numPr>
      </w:pPr>
      <w:bookmarkStart w:id="10" w:name="_Toc130671484"/>
      <w:r>
        <w:rPr>
          <w:rFonts w:hint="eastAsia"/>
        </w:rPr>
        <w:t>地图匹配技术</w:t>
      </w:r>
      <w:bookmarkEnd w:id="10"/>
    </w:p>
    <w:p w14:paraId="228DCB0C" w14:textId="761C7836" w:rsidR="007552AF" w:rsidRDefault="00D402FE">
      <w:pPr>
        <w:pStyle w:val="30"/>
      </w:pPr>
      <w:r>
        <w:rPr>
          <w:rFonts w:hint="eastAsia"/>
        </w:rPr>
        <w:t>GPS</w:t>
      </w:r>
      <w:r>
        <w:rPr>
          <w:rFonts w:hint="eastAsia"/>
        </w:rPr>
        <w:t>轨迹数据与地图数据</w:t>
      </w:r>
    </w:p>
    <w:p w14:paraId="3D3C9585" w14:textId="2A09ACCB" w:rsidR="00D402FE" w:rsidRDefault="00445F1D" w:rsidP="00144F78">
      <w:pPr>
        <w:pStyle w:val="af3"/>
        <w:numPr>
          <w:ilvl w:val="0"/>
          <w:numId w:val="39"/>
        </w:numPr>
        <w:ind w:firstLineChars="0"/>
      </w:pPr>
      <w:r>
        <w:rPr>
          <w:rFonts w:hint="eastAsia"/>
        </w:rPr>
        <w:t>GPS</w:t>
      </w:r>
      <w:r>
        <w:rPr>
          <w:rFonts w:hint="eastAsia"/>
        </w:rPr>
        <w:t>轨迹数据</w:t>
      </w:r>
    </w:p>
    <w:p w14:paraId="50EA63A3" w14:textId="7397B951" w:rsidR="00445F1D" w:rsidRDefault="00445F1D" w:rsidP="00144F78">
      <w:pPr>
        <w:pStyle w:val="af3"/>
        <w:ind w:firstLine="480"/>
      </w:pPr>
      <w:r w:rsidRPr="00445F1D">
        <w:rPr>
          <w:rFonts w:hint="eastAsia"/>
        </w:rPr>
        <w:t>GPS</w:t>
      </w:r>
      <w:r w:rsidRPr="00445F1D">
        <w:rPr>
          <w:rFonts w:hint="eastAsia"/>
        </w:rPr>
        <w:t>轨迹数据（</w:t>
      </w:r>
      <w:proofErr w:type="spellStart"/>
      <w:r w:rsidRPr="00445F1D">
        <w:rPr>
          <w:rFonts w:hint="eastAsia"/>
        </w:rPr>
        <w:t>GPSTrajectoryData</w:t>
      </w:r>
      <w:proofErr w:type="spellEnd"/>
      <w:r w:rsidRPr="00445F1D">
        <w:rPr>
          <w:rFonts w:hint="eastAsia"/>
        </w:rPr>
        <w:t>）是由全球定位系统（</w:t>
      </w:r>
      <w:proofErr w:type="spellStart"/>
      <w:r w:rsidRPr="00445F1D">
        <w:rPr>
          <w:rFonts w:hint="eastAsia"/>
        </w:rPr>
        <w:t>GlobalPositioningSystem</w:t>
      </w:r>
      <w:proofErr w:type="spellEnd"/>
      <w:r w:rsidRPr="00445F1D">
        <w:rPr>
          <w:rFonts w:hint="eastAsia"/>
        </w:rPr>
        <w:t>，简称</w:t>
      </w:r>
      <w:r w:rsidRPr="00445F1D">
        <w:rPr>
          <w:rFonts w:hint="eastAsia"/>
        </w:rPr>
        <w:t>GPS</w:t>
      </w:r>
      <w:r w:rsidRPr="00445F1D">
        <w:rPr>
          <w:rFonts w:hint="eastAsia"/>
        </w:rPr>
        <w:t>）收集的位置信息序列，用于记录一个物体或人员的移动路径，通常包括位置坐标、时间戳和其他相关信息</w:t>
      </w:r>
      <w:r>
        <w:rPr>
          <w:rFonts w:hint="eastAsia"/>
        </w:rPr>
        <w:t>，如方向、速度等</w:t>
      </w:r>
      <w:r w:rsidRPr="00445F1D">
        <w:rPr>
          <w:rFonts w:hint="eastAsia"/>
        </w:rPr>
        <w:t>。</w:t>
      </w:r>
      <w:r w:rsidRPr="00445F1D">
        <w:rPr>
          <w:rFonts w:hint="eastAsia"/>
        </w:rPr>
        <w:t>GPS</w:t>
      </w:r>
      <w:r w:rsidRPr="00445F1D">
        <w:rPr>
          <w:rFonts w:hint="eastAsia"/>
        </w:rPr>
        <w:t>轨迹数据可以帮助我们更好地理解物体或人员的移动情况，从而应用于许多领域</w:t>
      </w:r>
      <w:r w:rsidR="002B3AB2">
        <w:rPr>
          <w:rFonts w:hint="eastAsia"/>
        </w:rPr>
        <w:t>[</w:t>
      </w:r>
      <w:r w:rsidR="002B3AB2">
        <w:t>31]</w:t>
      </w:r>
      <w:r w:rsidRPr="00445F1D">
        <w:rPr>
          <w:rFonts w:hint="eastAsia"/>
        </w:rPr>
        <w:t>。</w:t>
      </w:r>
      <w:r>
        <w:rPr>
          <w:rFonts w:hint="eastAsia"/>
        </w:rPr>
        <w:t>GPS</w:t>
      </w:r>
      <w:r>
        <w:rPr>
          <w:rFonts w:hint="eastAsia"/>
        </w:rPr>
        <w:t>数据可分为点数据、线数据以及面数据三种数据类型。</w:t>
      </w:r>
      <w:r w:rsidRPr="00445F1D">
        <w:rPr>
          <w:rFonts w:hint="eastAsia"/>
        </w:rPr>
        <w:t>点数据是</w:t>
      </w:r>
      <w:r w:rsidRPr="00445F1D">
        <w:rPr>
          <w:rFonts w:hint="eastAsia"/>
        </w:rPr>
        <w:t>GPS</w:t>
      </w:r>
      <w:r w:rsidRPr="00445F1D">
        <w:rPr>
          <w:rFonts w:hint="eastAsia"/>
        </w:rPr>
        <w:t>轨迹数据的最基本形式，包括</w:t>
      </w:r>
      <w:r w:rsidRPr="00445F1D">
        <w:rPr>
          <w:rFonts w:hint="eastAsia"/>
        </w:rPr>
        <w:t>GPS</w:t>
      </w:r>
      <w:r w:rsidRPr="00445F1D">
        <w:rPr>
          <w:rFonts w:hint="eastAsia"/>
        </w:rPr>
        <w:t>设备记录的位置坐标、时间戳等信息。点数据通常被用于记录一个物体或人员在不同时间点的位置信息，例如运动轨迹、旅游路径等</w:t>
      </w:r>
      <w:r w:rsidR="002B3AB2">
        <w:rPr>
          <w:rFonts w:hint="eastAsia"/>
        </w:rPr>
        <w:t>[</w:t>
      </w:r>
      <w:r w:rsidR="002B3AB2">
        <w:t>32]</w:t>
      </w:r>
      <w:r w:rsidRPr="00445F1D">
        <w:rPr>
          <w:rFonts w:hint="eastAsia"/>
        </w:rPr>
        <w:t>。线数据是由一系列点数据组成的路径数据，可以用于记录物体或人员在一段时间内的移动路径。线数据通常被用于交通流量分析、城市规划和管理等领域。面数据是由一系列线数据组成的区域数据，可以用于记录物体或人员在一定区域内的活动范围。面数据通常被用于研究人类活动空间分布、城市公共设施规划等领域。</w:t>
      </w:r>
    </w:p>
    <w:p w14:paraId="2F3FF6A2" w14:textId="4D1717F3" w:rsidR="00144F78" w:rsidRDefault="00144F78" w:rsidP="00144F78">
      <w:pPr>
        <w:pStyle w:val="af3"/>
        <w:ind w:firstLine="480"/>
      </w:pPr>
      <w:r w:rsidRPr="00144F78">
        <w:rPr>
          <w:rFonts w:hint="eastAsia"/>
        </w:rPr>
        <w:t>GPS</w:t>
      </w:r>
      <w:r w:rsidRPr="00144F78">
        <w:rPr>
          <w:rFonts w:hint="eastAsia"/>
        </w:rPr>
        <w:t>轨迹数据具有广泛的应用</w:t>
      </w:r>
      <w:r>
        <w:rPr>
          <w:rFonts w:hint="eastAsia"/>
        </w:rPr>
        <w:t>，在</w:t>
      </w:r>
      <w:r w:rsidRPr="00144F78">
        <w:rPr>
          <w:rFonts w:hint="eastAsia"/>
        </w:rPr>
        <w:t>交通管理</w:t>
      </w:r>
      <w:r>
        <w:rPr>
          <w:rFonts w:hint="eastAsia"/>
        </w:rPr>
        <w:t>中，</w:t>
      </w:r>
      <w:r w:rsidRPr="00144F78">
        <w:rPr>
          <w:rFonts w:hint="eastAsia"/>
        </w:rPr>
        <w:t>通过收集和分析</w:t>
      </w:r>
      <w:r w:rsidRPr="00144F78">
        <w:rPr>
          <w:rFonts w:hint="eastAsia"/>
        </w:rPr>
        <w:t>GPS</w:t>
      </w:r>
      <w:r w:rsidRPr="00144F78">
        <w:rPr>
          <w:rFonts w:hint="eastAsia"/>
        </w:rPr>
        <w:t>轨迹数据，交通管理部门可以实时了解道路拥堵状况，优化交通信号控制，提高道路通行效率。</w:t>
      </w:r>
      <w:r w:rsidRPr="00144F78">
        <w:rPr>
          <w:rFonts w:hint="eastAsia"/>
        </w:rPr>
        <w:t>GPS</w:t>
      </w:r>
      <w:r w:rsidRPr="00144F78">
        <w:rPr>
          <w:rFonts w:hint="eastAsia"/>
        </w:rPr>
        <w:t>轨迹数据</w:t>
      </w:r>
      <w:r>
        <w:rPr>
          <w:rFonts w:hint="eastAsia"/>
        </w:rPr>
        <w:t>还</w:t>
      </w:r>
      <w:r w:rsidRPr="00144F78">
        <w:rPr>
          <w:rFonts w:hint="eastAsia"/>
        </w:rPr>
        <w:t>可以用于车辆监控系统，实时追踪车辆的位置、速度等信息，为车辆调度、安全监控提供支持。</w:t>
      </w:r>
      <w:r>
        <w:rPr>
          <w:rFonts w:hint="eastAsia"/>
        </w:rPr>
        <w:t>在导航服务中，</w:t>
      </w:r>
      <w:r w:rsidRPr="00144F78">
        <w:rPr>
          <w:rFonts w:hint="eastAsia"/>
        </w:rPr>
        <w:t>GPS</w:t>
      </w:r>
      <w:r w:rsidRPr="00144F78">
        <w:rPr>
          <w:rFonts w:hint="eastAsia"/>
        </w:rPr>
        <w:t>轨迹数据是导航系统的基础数据，为用户提供实时的位置信息、路线规划等服务。</w:t>
      </w:r>
      <w:r w:rsidR="009F48E0" w:rsidRPr="009F48E0">
        <w:rPr>
          <w:rFonts w:hint="eastAsia"/>
        </w:rPr>
        <w:t>通过对</w:t>
      </w:r>
      <w:r w:rsidR="009F48E0" w:rsidRPr="009F48E0">
        <w:rPr>
          <w:rFonts w:hint="eastAsia"/>
        </w:rPr>
        <w:t>GPS</w:t>
      </w:r>
      <w:r w:rsidR="009F48E0" w:rsidRPr="009F48E0">
        <w:rPr>
          <w:rFonts w:hint="eastAsia"/>
        </w:rPr>
        <w:t>轨迹数据的分析，</w:t>
      </w:r>
      <w:r w:rsidR="009F48E0">
        <w:rPr>
          <w:rFonts w:hint="eastAsia"/>
        </w:rPr>
        <w:t>也</w:t>
      </w:r>
      <w:r w:rsidR="009F48E0" w:rsidRPr="009F48E0">
        <w:rPr>
          <w:rFonts w:hint="eastAsia"/>
        </w:rPr>
        <w:t>可以挖掘出用户的出行习惯、偏好等信息，为个性化推荐和广告投放提供支持。</w:t>
      </w:r>
      <w:r w:rsidR="009F48E0">
        <w:rPr>
          <w:rFonts w:hint="eastAsia"/>
        </w:rPr>
        <w:t>在</w:t>
      </w:r>
      <w:r w:rsidR="009F48E0" w:rsidRPr="009F48E0">
        <w:rPr>
          <w:rFonts w:hint="eastAsia"/>
        </w:rPr>
        <w:t>地图匹配</w:t>
      </w:r>
      <w:r w:rsidR="009F48E0">
        <w:rPr>
          <w:rFonts w:hint="eastAsia"/>
        </w:rPr>
        <w:t>任务中，</w:t>
      </w:r>
      <w:r w:rsidR="009F48E0" w:rsidRPr="009F48E0">
        <w:rPr>
          <w:rFonts w:hint="eastAsia"/>
        </w:rPr>
        <w:t>通过将</w:t>
      </w:r>
      <w:r w:rsidR="009F48E0" w:rsidRPr="009F48E0">
        <w:rPr>
          <w:rFonts w:hint="eastAsia"/>
        </w:rPr>
        <w:t>GPS</w:t>
      </w:r>
      <w:r w:rsidR="009F48E0" w:rsidRPr="009F48E0">
        <w:rPr>
          <w:rFonts w:hint="eastAsia"/>
        </w:rPr>
        <w:t>轨迹数据与地图数据进行匹配，可以实现轨迹数据的纠正和优化，提高位置信息的准确性</w:t>
      </w:r>
      <w:r w:rsidR="002B3AB2">
        <w:rPr>
          <w:rFonts w:hint="eastAsia"/>
        </w:rPr>
        <w:t>[</w:t>
      </w:r>
      <w:r w:rsidR="002B3AB2">
        <w:t>33]</w:t>
      </w:r>
      <w:r w:rsidR="009F48E0" w:rsidRPr="009F48E0">
        <w:rPr>
          <w:rFonts w:hint="eastAsia"/>
        </w:rPr>
        <w:t>。</w:t>
      </w:r>
    </w:p>
    <w:p w14:paraId="00888F30" w14:textId="0FF30FC5" w:rsidR="00C452A0" w:rsidRDefault="00C452A0" w:rsidP="00C452A0">
      <w:pPr>
        <w:pStyle w:val="af3"/>
        <w:numPr>
          <w:ilvl w:val="0"/>
          <w:numId w:val="39"/>
        </w:numPr>
        <w:ind w:firstLineChars="0"/>
      </w:pPr>
      <w:r>
        <w:rPr>
          <w:rFonts w:hint="eastAsia"/>
        </w:rPr>
        <w:t>地图数据</w:t>
      </w:r>
    </w:p>
    <w:p w14:paraId="7AB0BFD2" w14:textId="2930275F" w:rsidR="00A95FBF" w:rsidRDefault="00A95FBF" w:rsidP="00A95FBF">
      <w:pPr>
        <w:pStyle w:val="af3"/>
        <w:ind w:firstLineChars="0" w:firstLine="420"/>
      </w:pPr>
      <w:r w:rsidRPr="00A95FBF">
        <w:rPr>
          <w:rFonts w:hint="eastAsia"/>
        </w:rPr>
        <w:t>地图数据是对地理空间信息进行描述和表示的数据集合。它主要包括地理实体（如道路、河流、建筑物等）的位置、形状、属性等信息。地图数据可以用于创建、展示和分析地图，为地理信息系统（</w:t>
      </w:r>
      <w:r w:rsidRPr="00A95FBF">
        <w:rPr>
          <w:rFonts w:hint="eastAsia"/>
        </w:rPr>
        <w:t>GIS</w:t>
      </w:r>
      <w:r w:rsidRPr="00A95FBF">
        <w:rPr>
          <w:rFonts w:hint="eastAsia"/>
        </w:rPr>
        <w:t>）和其他地理相关应用提供基础数据。地图数据</w:t>
      </w:r>
      <w:r>
        <w:rPr>
          <w:rFonts w:hint="eastAsia"/>
        </w:rPr>
        <w:t>主要包括</w:t>
      </w:r>
      <w:r w:rsidRPr="00A95FBF">
        <w:rPr>
          <w:rFonts w:hint="eastAsia"/>
        </w:rPr>
        <w:t>点数据</w:t>
      </w:r>
      <w:r>
        <w:rPr>
          <w:rFonts w:hint="eastAsia"/>
        </w:rPr>
        <w:t>、线数据、面数据、</w:t>
      </w:r>
      <w:r w:rsidR="00A15AE0" w:rsidRPr="00A15AE0">
        <w:rPr>
          <w:rFonts w:hint="eastAsia"/>
        </w:rPr>
        <w:t>属性数据</w:t>
      </w:r>
      <w:r w:rsidR="00A15AE0">
        <w:rPr>
          <w:rFonts w:hint="eastAsia"/>
        </w:rPr>
        <w:t>、</w:t>
      </w:r>
      <w:r>
        <w:rPr>
          <w:rFonts w:hint="eastAsia"/>
        </w:rPr>
        <w:t>格栅数据以及矢量数据，其中点数据是</w:t>
      </w:r>
      <w:r w:rsidRPr="00A95FBF">
        <w:rPr>
          <w:rFonts w:hint="eastAsia"/>
        </w:rPr>
        <w:t>用于表示地理空间中的点对象，如兴趣点（</w:t>
      </w:r>
      <w:r w:rsidRPr="00A95FBF">
        <w:rPr>
          <w:rFonts w:hint="eastAsia"/>
        </w:rPr>
        <w:t>POI</w:t>
      </w:r>
      <w:r w:rsidRPr="00A95FBF">
        <w:rPr>
          <w:rFonts w:hint="eastAsia"/>
        </w:rPr>
        <w:t>）、地名、公交站等。点数据通常用经度和纬度坐标表示</w:t>
      </w:r>
      <w:r>
        <w:rPr>
          <w:rFonts w:hint="eastAsia"/>
        </w:rPr>
        <w:t>；线数据</w:t>
      </w:r>
      <w:r w:rsidRPr="00A95FBF">
        <w:rPr>
          <w:rFonts w:hint="eastAsia"/>
        </w:rPr>
        <w:t>用于表</w:t>
      </w:r>
      <w:r w:rsidRPr="00A95FBF">
        <w:rPr>
          <w:rFonts w:hint="eastAsia"/>
        </w:rPr>
        <w:lastRenderedPageBreak/>
        <w:t>示地理空间中的线状对象，如道路、河流、铁路等。线数据由一系列相互连接的点数据组成，可描述对象的形状和位置</w:t>
      </w:r>
      <w:r>
        <w:rPr>
          <w:rFonts w:hint="eastAsia"/>
        </w:rPr>
        <w:t>；面数据</w:t>
      </w:r>
      <w:r w:rsidRPr="00A95FBF">
        <w:rPr>
          <w:rFonts w:hint="eastAsia"/>
        </w:rPr>
        <w:t>用于表示地理空间中的面状对象，如湖泊、城市区域、行政边界等。面数据由一系列封闭的线数据组成，可描述对象的形状、范围和面积</w:t>
      </w:r>
      <w:r>
        <w:rPr>
          <w:rFonts w:hint="eastAsia"/>
        </w:rPr>
        <w:t>；</w:t>
      </w:r>
      <w:r w:rsidR="00A15AE0">
        <w:rPr>
          <w:rFonts w:hint="eastAsia"/>
        </w:rPr>
        <w:t>属性数据</w:t>
      </w:r>
      <w:r w:rsidR="00A15AE0" w:rsidRPr="00A15AE0">
        <w:rPr>
          <w:rFonts w:hint="eastAsia"/>
        </w:rPr>
        <w:t>用于描述地理对象的非空间属性信息，如名称、类型、速度限制等。属性数据通常与点、线、面数据相关联，为地图提供更丰富的信息</w:t>
      </w:r>
      <w:r w:rsidR="00A15AE0">
        <w:rPr>
          <w:rFonts w:hint="eastAsia"/>
        </w:rPr>
        <w:t>；</w:t>
      </w:r>
      <w:r w:rsidR="00A15AE0" w:rsidRPr="00A15AE0">
        <w:rPr>
          <w:rFonts w:hint="eastAsia"/>
        </w:rPr>
        <w:t>栅格数据用于表示地理空间中的连续数据，如数字高程模型（</w:t>
      </w:r>
      <w:r w:rsidR="00A15AE0" w:rsidRPr="00A15AE0">
        <w:rPr>
          <w:rFonts w:hint="eastAsia"/>
        </w:rPr>
        <w:t>DEM</w:t>
      </w:r>
      <w:r w:rsidR="00A15AE0" w:rsidRPr="00A15AE0">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37634267" w14:textId="415A2072" w:rsidR="00A80594" w:rsidRDefault="00A80594" w:rsidP="00A95FBF">
      <w:pPr>
        <w:pStyle w:val="af3"/>
        <w:ind w:firstLineChars="0" w:firstLine="420"/>
      </w:pPr>
      <w:r>
        <w:rPr>
          <w:rFonts w:hint="eastAsia"/>
        </w:rPr>
        <w:t>本文使用的地图数据为</w:t>
      </w:r>
      <w:r w:rsidRPr="00A80594">
        <w:rPr>
          <w:rFonts w:hint="eastAsia"/>
        </w:rPr>
        <w:t>OpenStreetMap</w:t>
      </w:r>
      <w:r w:rsidRPr="00A80594">
        <w:rPr>
          <w:rFonts w:hint="eastAsia"/>
        </w:rPr>
        <w:t>（</w:t>
      </w:r>
      <w:r w:rsidRPr="00A80594">
        <w:rPr>
          <w:rFonts w:hint="eastAsia"/>
        </w:rPr>
        <w:t>OSM</w:t>
      </w:r>
      <w:r w:rsidRPr="00A80594">
        <w:rPr>
          <w:rFonts w:hint="eastAsia"/>
        </w:rPr>
        <w:t>）</w:t>
      </w:r>
      <w:r>
        <w:rPr>
          <w:rFonts w:hint="eastAsia"/>
        </w:rPr>
        <w:t>提供的</w:t>
      </w:r>
      <w:r>
        <w:rPr>
          <w:rFonts w:hint="eastAsia"/>
        </w:rPr>
        <w:t>OSM</w:t>
      </w:r>
      <w:r>
        <w:rPr>
          <w:rFonts w:hint="eastAsia"/>
        </w:rPr>
        <w:t>地图数据，</w:t>
      </w:r>
      <w:r w:rsidRPr="00A80594">
        <w:rPr>
          <w:rFonts w:hint="eastAsia"/>
        </w:rPr>
        <w:t>是一个开源、免费的全球地图项目，旨在为任何人提供可编辑的地图数据。</w:t>
      </w:r>
      <w:r w:rsidRPr="00A80594">
        <w:rPr>
          <w:rFonts w:hint="eastAsia"/>
        </w:rPr>
        <w:t>OSM</w:t>
      </w:r>
      <w:r w:rsidRPr="00A80594">
        <w:rPr>
          <w:rFonts w:hint="eastAsia"/>
        </w:rPr>
        <w:t>地图数据由全球志愿者贡献，并通过各种方式（如</w:t>
      </w:r>
      <w:r w:rsidRPr="00A80594">
        <w:rPr>
          <w:rFonts w:hint="eastAsia"/>
        </w:rPr>
        <w:t>GPS</w:t>
      </w:r>
      <w:r w:rsidRPr="00A80594">
        <w:rPr>
          <w:rFonts w:hint="eastAsia"/>
        </w:rPr>
        <w:t>轨迹、遥感影像、现场调查等）采集和编辑。</w:t>
      </w:r>
      <w:r w:rsidRPr="00A80594">
        <w:rPr>
          <w:rFonts w:hint="eastAsia"/>
        </w:rPr>
        <w:t>OSM</w:t>
      </w:r>
      <w:r w:rsidRPr="00A80594">
        <w:rPr>
          <w:rFonts w:hint="eastAsia"/>
        </w:rPr>
        <w:t>数据具有以下特点和优势：</w:t>
      </w:r>
    </w:p>
    <w:p w14:paraId="04ABAC1A" w14:textId="7F3CEA59" w:rsidR="00A80594" w:rsidRDefault="00A80594" w:rsidP="00A80594">
      <w:pPr>
        <w:pStyle w:val="af3"/>
        <w:numPr>
          <w:ilvl w:val="0"/>
          <w:numId w:val="40"/>
        </w:numPr>
        <w:ind w:firstLineChars="0"/>
      </w:pP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22E3DB0A" w14:textId="687961A5" w:rsidR="00A80594" w:rsidRDefault="00A80594" w:rsidP="00A80594">
      <w:pPr>
        <w:pStyle w:val="af3"/>
        <w:numPr>
          <w:ilvl w:val="0"/>
          <w:numId w:val="40"/>
        </w:numPr>
        <w:ind w:firstLineChars="0"/>
      </w:pP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627BFD">
        <w:rPr>
          <w:rFonts w:hint="eastAsia"/>
        </w:rPr>
        <w:t>[</w:t>
      </w:r>
      <w:r w:rsidR="00627BFD">
        <w:t>34]</w:t>
      </w:r>
      <w:r>
        <w:rPr>
          <w:rFonts w:hint="eastAsia"/>
        </w:rPr>
        <w:t>。</w:t>
      </w:r>
    </w:p>
    <w:p w14:paraId="0F418840" w14:textId="0C087D1E" w:rsidR="00A80594" w:rsidRDefault="00A80594" w:rsidP="00A80594">
      <w:pPr>
        <w:pStyle w:val="af3"/>
        <w:numPr>
          <w:ilvl w:val="0"/>
          <w:numId w:val="40"/>
        </w:numPr>
        <w:ind w:firstLineChars="0"/>
      </w:pP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5613803" w14:textId="43A9B5F1" w:rsidR="00A80594" w:rsidRDefault="00A80594" w:rsidP="00A80594">
      <w:pPr>
        <w:pStyle w:val="af3"/>
        <w:numPr>
          <w:ilvl w:val="0"/>
          <w:numId w:val="40"/>
        </w:numPr>
        <w:ind w:firstLineChars="0"/>
      </w:pP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627BFD">
        <w:rPr>
          <w:rFonts w:hint="eastAsia"/>
        </w:rPr>
        <w:t>[</w:t>
      </w:r>
      <w:r w:rsidR="00627BFD">
        <w:t>35]</w:t>
      </w:r>
      <w:r>
        <w:rPr>
          <w:rFonts w:hint="eastAsia"/>
        </w:rPr>
        <w:t>。</w:t>
      </w:r>
    </w:p>
    <w:p w14:paraId="3BF7DE4D" w14:textId="7EEEFC26" w:rsidR="00A80594" w:rsidRDefault="00A80594" w:rsidP="00A80594">
      <w:pPr>
        <w:pStyle w:val="af3"/>
        <w:numPr>
          <w:ilvl w:val="0"/>
          <w:numId w:val="40"/>
        </w:numPr>
        <w:ind w:firstLineChars="0"/>
      </w:pP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627BFD">
        <w:rPr>
          <w:rFonts w:hint="eastAsia"/>
        </w:rPr>
        <w:t>[</w:t>
      </w:r>
      <w:r w:rsidR="00627BFD">
        <w:t>36]</w:t>
      </w:r>
      <w:r>
        <w:rPr>
          <w:rFonts w:hint="eastAsia"/>
        </w:rPr>
        <w:t>。</w:t>
      </w:r>
    </w:p>
    <w:p w14:paraId="399B9061" w14:textId="0183DD99" w:rsidR="00A80594" w:rsidRDefault="00A80594" w:rsidP="00A80594">
      <w:pPr>
        <w:pStyle w:val="af3"/>
        <w:numPr>
          <w:ilvl w:val="0"/>
          <w:numId w:val="40"/>
        </w:numPr>
        <w:ind w:firstLineChars="0"/>
      </w:pP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D8D860" w14:textId="0A2AACE4" w:rsidR="00A80594" w:rsidRPr="00D402FE" w:rsidRDefault="00A80594" w:rsidP="00A80594">
      <w:pPr>
        <w:pStyle w:val="af3"/>
        <w:ind w:firstLineChars="0"/>
      </w:pPr>
      <w:r w:rsidRPr="00A80594">
        <w:rPr>
          <w:rFonts w:hint="eastAsia"/>
        </w:rPr>
        <w:t>总之，</w:t>
      </w:r>
      <w:r w:rsidRPr="00A80594">
        <w:rPr>
          <w:rFonts w:hint="eastAsia"/>
        </w:rPr>
        <w:t>OSM</w:t>
      </w:r>
      <w:r w:rsidRPr="00A80594">
        <w:rPr>
          <w:rFonts w:hint="eastAsia"/>
        </w:rPr>
        <w:t>地图数据以其开源、免费、可编辑、社区驱动、全球覆盖等特点，在地图数据领域具有显著优势。这使得</w:t>
      </w:r>
      <w:r w:rsidRPr="00A80594">
        <w:rPr>
          <w:rFonts w:hint="eastAsia"/>
        </w:rPr>
        <w:t>OSM</w:t>
      </w:r>
      <w:r w:rsidRPr="00A80594">
        <w:rPr>
          <w:rFonts w:hint="eastAsia"/>
        </w:rPr>
        <w:t>成为了许多</w:t>
      </w:r>
      <w:r w:rsidRPr="00A80594">
        <w:rPr>
          <w:rFonts w:hint="eastAsia"/>
        </w:rPr>
        <w:t>GIS</w:t>
      </w:r>
      <w:r w:rsidRPr="00A80594">
        <w:rPr>
          <w:rFonts w:hint="eastAsia"/>
        </w:rPr>
        <w:t>应用、导航、地理信息分析等领域的首选数据来源。</w:t>
      </w:r>
    </w:p>
    <w:p w14:paraId="707CED3B" w14:textId="50AA238E" w:rsidR="00D402FE" w:rsidRDefault="00D402FE">
      <w:pPr>
        <w:pStyle w:val="30"/>
      </w:pPr>
      <w:r>
        <w:rPr>
          <w:rFonts w:hint="eastAsia"/>
        </w:rPr>
        <w:lastRenderedPageBreak/>
        <w:t>基本概念与方法</w:t>
      </w:r>
    </w:p>
    <w:p w14:paraId="598461EF" w14:textId="5315A7A4" w:rsidR="00E17AEA" w:rsidRDefault="00E17AEA" w:rsidP="00E17AEA">
      <w:pPr>
        <w:pStyle w:val="af3"/>
        <w:ind w:firstLine="480"/>
      </w:pPr>
      <w:r w:rsidRPr="00C50328">
        <w:rPr>
          <w:rFonts w:hint="eastAsia"/>
        </w:rPr>
        <w:t>地图匹配技术（</w:t>
      </w:r>
      <w:proofErr w:type="spellStart"/>
      <w:r w:rsidRPr="00C50328">
        <w:rPr>
          <w:rFonts w:hint="eastAsia"/>
        </w:rPr>
        <w:t>MapMatching</w:t>
      </w:r>
      <w:proofErr w:type="spellEnd"/>
      <w:r w:rsidRPr="00C50328">
        <w:rPr>
          <w:rFonts w:hint="eastAsia"/>
        </w:rPr>
        <w:t>）是一种将来自定位设备（如</w:t>
      </w:r>
      <w:r w:rsidRPr="00C50328">
        <w:rPr>
          <w:rFonts w:hint="eastAsia"/>
        </w:rPr>
        <w:t>GPS</w:t>
      </w:r>
      <w:r w:rsidRPr="00C50328">
        <w:rPr>
          <w:rFonts w:hint="eastAsia"/>
        </w:rPr>
        <w:t>）的原始定位数据与实际路网地图进行匹配的过程。其主要目的是将不准确的、可能存在误差的定位数据转化为在实际道路网络上的准确位置信息</w:t>
      </w:r>
      <w:r w:rsidR="00A4679F">
        <w:rPr>
          <w:rFonts w:hint="eastAsia"/>
        </w:rPr>
        <w:t>[</w:t>
      </w:r>
      <w:r w:rsidR="00A4679F">
        <w:t>37]</w:t>
      </w:r>
      <w:r w:rsidRPr="00C50328">
        <w:rPr>
          <w:rFonts w:hint="eastAsia"/>
        </w:rPr>
        <w:t>。地图匹配在导航、车辆跟踪、交通分析等领域具有广泛的应用。</w:t>
      </w:r>
      <w:r w:rsidRPr="00E17AEA">
        <w:rPr>
          <w:rFonts w:hint="eastAsia"/>
        </w:rPr>
        <w:t>地图匹配技术可以分为几何方法、概率方法、图论方法和机器学习方法等，这些方法在处理不同类型的数据、道路网络结构和实时交通信息方面具有各自的优势和局限性</w:t>
      </w:r>
      <w:r w:rsidR="00A4679F">
        <w:rPr>
          <w:rFonts w:hint="eastAsia"/>
        </w:rPr>
        <w:t>[</w:t>
      </w:r>
      <w:r w:rsidR="00A4679F">
        <w:t>38]</w:t>
      </w:r>
      <w:r>
        <w:rPr>
          <w:rFonts w:hint="eastAsia"/>
        </w:rPr>
        <w:t>。随着全球定位系统（</w:t>
      </w:r>
      <w:r>
        <w:rPr>
          <w:rFonts w:hint="eastAsia"/>
        </w:rPr>
        <w:t>GPS</w:t>
      </w:r>
      <w:r>
        <w:rPr>
          <w:rFonts w:hint="eastAsia"/>
        </w:rPr>
        <w:t>）的广泛应用，地图匹配技术在智能交通系统、导航设备以及车辆管理等领域中发挥了重要作用。目前，地图匹配方法可分为几类：基于几何特征的方法、基于概率模型的方法、基于图搜索的方法和基于机器学习的方法。</w:t>
      </w:r>
    </w:p>
    <w:p w14:paraId="46ADFD2B" w14:textId="77777777" w:rsidR="00E17AEA" w:rsidRDefault="00E17AEA" w:rsidP="00E17AEA">
      <w:pPr>
        <w:pStyle w:val="af3"/>
        <w:numPr>
          <w:ilvl w:val="0"/>
          <w:numId w:val="30"/>
        </w:numPr>
        <w:ind w:firstLineChars="0"/>
      </w:pPr>
      <w:r>
        <w:rPr>
          <w:rFonts w:hint="eastAsia"/>
        </w:rPr>
        <w:t>基于几何特征的方法</w:t>
      </w:r>
    </w:p>
    <w:p w14:paraId="34B358B0" w14:textId="4AFC22AD" w:rsidR="007552AF" w:rsidRDefault="00E17AEA" w:rsidP="00E17AEA">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w:t>
      </w:r>
      <w:r w:rsidR="00240BCD" w:rsidRPr="00240BCD">
        <w:rPr>
          <w:rFonts w:hint="eastAsia"/>
        </w:rPr>
        <w:t>几何方法简单易实现，计算速度较快</w:t>
      </w:r>
      <w:r w:rsidR="00A4679F">
        <w:rPr>
          <w:rFonts w:hint="eastAsia"/>
        </w:rPr>
        <w:t>[</w:t>
      </w:r>
      <w:r w:rsidR="00A4679F">
        <w:t>38]</w:t>
      </w:r>
      <w:r w:rsidR="00240BCD">
        <w:rPr>
          <w:rFonts w:hint="eastAsia"/>
        </w:rPr>
        <w:t>，但</w:t>
      </w:r>
      <w:r>
        <w:rPr>
          <w:rFonts w:hint="eastAsia"/>
        </w:rPr>
        <w:t>基于几何特征的方法在处理复杂道路结构和噪声数据时存在局限性</w:t>
      </w:r>
      <w:r w:rsidR="00240BCD">
        <w:rPr>
          <w:rFonts w:hint="eastAsia"/>
        </w:rPr>
        <w:t>，</w:t>
      </w:r>
      <w:r w:rsidR="00240BCD" w:rsidRPr="00240BCD">
        <w:rPr>
          <w:rFonts w:hint="eastAsia"/>
        </w:rPr>
        <w:t>匹配准确性可能受到影响。</w:t>
      </w:r>
    </w:p>
    <w:p w14:paraId="6E4B7B3A" w14:textId="77777777" w:rsidR="00E17AEA" w:rsidRDefault="00E17AEA" w:rsidP="00E17AEA">
      <w:pPr>
        <w:pStyle w:val="af3"/>
        <w:numPr>
          <w:ilvl w:val="0"/>
          <w:numId w:val="30"/>
        </w:numPr>
        <w:ind w:firstLineChars="0"/>
      </w:pPr>
      <w:r>
        <w:rPr>
          <w:rFonts w:hint="eastAsia"/>
        </w:rPr>
        <w:t>基于概率模型的方法</w:t>
      </w:r>
    </w:p>
    <w:p w14:paraId="087F5C09" w14:textId="739DCAB0" w:rsidR="00E17AEA" w:rsidRDefault="00E17AEA" w:rsidP="00E17AEA">
      <w:pPr>
        <w:pStyle w:val="af3"/>
        <w:ind w:firstLine="480"/>
      </w:pPr>
      <w:r>
        <w:rPr>
          <w:rFonts w:hint="eastAsia"/>
        </w:rPr>
        <w:t>基于概率模型的地图匹配方法利用概率模型描述轨迹点与道路之间的关系，常见的概率模型包括隐马尔可夫</w:t>
      </w:r>
      <w:r w:rsidR="00240BCD" w:rsidRPr="00240BCD">
        <w:rPr>
          <w:rFonts w:hint="eastAsia"/>
        </w:rPr>
        <w:t>（</w:t>
      </w:r>
      <w:r w:rsidR="00240BCD" w:rsidRPr="00240BCD">
        <w:rPr>
          <w:rFonts w:hint="eastAsia"/>
        </w:rPr>
        <w:t>HMM</w:t>
      </w:r>
      <w:r w:rsidR="00240BCD" w:rsidRPr="00240BCD">
        <w:rPr>
          <w:rFonts w:hint="eastAsia"/>
        </w:rPr>
        <w:t>）</w:t>
      </w:r>
      <w:r>
        <w:rPr>
          <w:rFonts w:hint="eastAsia"/>
        </w:rPr>
        <w:t>模型、贝叶斯网络等。这类方法</w:t>
      </w:r>
      <w:r w:rsidR="00240BCD" w:rsidRPr="00240BCD">
        <w:rPr>
          <w:rFonts w:hint="eastAsia"/>
        </w:rPr>
        <w:t>根据观测数据和转移概率计算各候选路段的匹配概率</w:t>
      </w:r>
      <w:r w:rsidR="00240BCD">
        <w:rPr>
          <w:rFonts w:hint="eastAsia"/>
        </w:rPr>
        <w:t>，</w:t>
      </w:r>
      <w:r>
        <w:rPr>
          <w:rFonts w:hint="eastAsia"/>
        </w:rPr>
        <w:t>可以处理轨迹数据中的不确定性和噪声，但计算复杂度较高，实时性较差</w:t>
      </w:r>
      <w:r w:rsidR="00A4679F">
        <w:rPr>
          <w:rFonts w:hint="eastAsia"/>
        </w:rPr>
        <w:t>[</w:t>
      </w:r>
      <w:r w:rsidR="00A4679F">
        <w:t>3</w:t>
      </w:r>
      <w:r w:rsidR="00F5783F">
        <w:t>9</w:t>
      </w:r>
      <w:r w:rsidR="00A4679F">
        <w:t>]</w:t>
      </w:r>
      <w:r>
        <w:rPr>
          <w:rFonts w:hint="eastAsia"/>
        </w:rPr>
        <w:t>。</w:t>
      </w:r>
    </w:p>
    <w:p w14:paraId="55796D13" w14:textId="77777777" w:rsidR="00E17AEA" w:rsidRDefault="00E17AEA" w:rsidP="00E17AEA">
      <w:pPr>
        <w:pStyle w:val="af3"/>
        <w:numPr>
          <w:ilvl w:val="0"/>
          <w:numId w:val="30"/>
        </w:numPr>
        <w:ind w:firstLineChars="0"/>
      </w:pPr>
      <w:r>
        <w:rPr>
          <w:rFonts w:hint="eastAsia"/>
        </w:rPr>
        <w:t>基于图论的方法</w:t>
      </w:r>
    </w:p>
    <w:p w14:paraId="5405FBAC" w14:textId="07135700" w:rsidR="00E17AEA" w:rsidRDefault="00E17AEA" w:rsidP="00E17AEA">
      <w:pPr>
        <w:pStyle w:val="af3"/>
        <w:ind w:firstLine="480"/>
      </w:pPr>
      <w:r w:rsidRPr="00F30C49">
        <w:rPr>
          <w:rFonts w:hint="eastAsia"/>
        </w:rPr>
        <w:t>基于图论的方法</w:t>
      </w:r>
      <w:r w:rsidR="00240BCD" w:rsidRPr="00240BCD">
        <w:rPr>
          <w:rFonts w:hint="eastAsia"/>
        </w:rPr>
        <w:t>将路网视为图结构</w:t>
      </w:r>
      <w:r w:rsidR="00240BCD">
        <w:rPr>
          <w:rFonts w:hint="eastAsia"/>
        </w:rPr>
        <w:t>，</w:t>
      </w:r>
      <w:r w:rsidRPr="00F30C49">
        <w:rPr>
          <w:rFonts w:hint="eastAsia"/>
        </w:rPr>
        <w:t>通过构建拓扑图和定义图上的匹配代价来求解最优匹配结果。这类方法主要包括最短路径算法、网络流方法等。这些方法能够处理复杂道路结构和动态交通信息，但计算效率较低</w:t>
      </w:r>
      <w:r w:rsidR="00A4679F">
        <w:rPr>
          <w:rFonts w:hint="eastAsia"/>
        </w:rPr>
        <w:t>[</w:t>
      </w:r>
      <w:r w:rsidR="00F5783F">
        <w:t>40</w:t>
      </w:r>
      <w:r w:rsidR="00A4679F">
        <w:t>]</w:t>
      </w:r>
      <w:r w:rsidRPr="00F30C49">
        <w:rPr>
          <w:rFonts w:hint="eastAsia"/>
        </w:rPr>
        <w:t>。</w:t>
      </w:r>
    </w:p>
    <w:p w14:paraId="1358EFF0" w14:textId="77777777" w:rsidR="00E17AEA" w:rsidRDefault="00E17AEA" w:rsidP="00E17AEA">
      <w:pPr>
        <w:pStyle w:val="af3"/>
        <w:numPr>
          <w:ilvl w:val="0"/>
          <w:numId w:val="30"/>
        </w:numPr>
        <w:ind w:firstLineChars="0"/>
      </w:pPr>
      <w:r w:rsidRPr="00D95346">
        <w:rPr>
          <w:rFonts w:hint="eastAsia"/>
        </w:rPr>
        <w:t>基于机器学习的方法</w:t>
      </w:r>
    </w:p>
    <w:p w14:paraId="572A6265" w14:textId="47332E00" w:rsidR="00E17AEA" w:rsidRPr="00C50328" w:rsidRDefault="00E17AEA" w:rsidP="00E17AEA">
      <w:pPr>
        <w:pStyle w:val="af3"/>
        <w:ind w:firstLine="480"/>
      </w:pPr>
      <w:r>
        <w:rPr>
          <w:rFonts w:hint="eastAsia"/>
        </w:rPr>
        <w:t>近年来，基于机器学习的地图匹配方法受到广泛关注。</w:t>
      </w:r>
      <w:r w:rsidR="00240BCD" w:rsidRPr="00240BCD">
        <w:rPr>
          <w:rFonts w:hint="eastAsia"/>
        </w:rPr>
        <w:t>机器学习方法利用大量的历史数据训练模型，以实现自动识别和匹配。这类方法可以采用支持向量机（</w:t>
      </w:r>
      <w:r w:rsidR="00240BCD" w:rsidRPr="00240BCD">
        <w:rPr>
          <w:rFonts w:hint="eastAsia"/>
        </w:rPr>
        <w:t>SVM</w:t>
      </w:r>
      <w:r w:rsidR="00240BCD" w:rsidRPr="00240BCD">
        <w:rPr>
          <w:rFonts w:hint="eastAsia"/>
        </w:rPr>
        <w:t>）、神经网络、深度学习等技术，通过训练和优化模型参数，以提高匹配准确性</w:t>
      </w:r>
      <w:r>
        <w:rPr>
          <w:rFonts w:hint="eastAsia"/>
        </w:rPr>
        <w:t>。研究表明，基于机器学习的方法在处理复杂道路结构和动态交通信息时具有较强的鲁棒性</w:t>
      </w:r>
      <w:r w:rsidR="00A4679F">
        <w:rPr>
          <w:rFonts w:hint="eastAsia"/>
        </w:rPr>
        <w:t>[</w:t>
      </w:r>
      <w:r w:rsidR="00F5783F">
        <w:t>41</w:t>
      </w:r>
      <w:r w:rsidR="00A4679F">
        <w:t>]</w:t>
      </w:r>
      <w:r>
        <w:rPr>
          <w:rFonts w:hint="eastAsia"/>
        </w:rPr>
        <w:t>。然而，这类方法的训练过程通常需要大量标注数据，且计算资源消耗较大。</w:t>
      </w:r>
    </w:p>
    <w:p w14:paraId="4C77282B" w14:textId="64BBAC97" w:rsidR="00C50328" w:rsidRPr="00890570" w:rsidRDefault="00C82FB2" w:rsidP="00D70D0E">
      <w:pPr>
        <w:pStyle w:val="30"/>
      </w:pPr>
      <w:bookmarkStart w:id="11" w:name="_Toc130671486"/>
      <w:r w:rsidRPr="00C82FB2">
        <w:rPr>
          <w:rFonts w:hint="eastAsia"/>
        </w:rPr>
        <w:lastRenderedPageBreak/>
        <w:t>主要技术与应用</w:t>
      </w:r>
      <w:bookmarkEnd w:id="11"/>
    </w:p>
    <w:p w14:paraId="2B574045" w14:textId="77777777" w:rsidR="00D402FE" w:rsidRDefault="00D402FE" w:rsidP="00D402FE">
      <w:pPr>
        <w:pStyle w:val="af3"/>
        <w:ind w:firstLine="480"/>
      </w:pPr>
      <w:r>
        <w:rPr>
          <w:rFonts w:hint="eastAsia"/>
        </w:rPr>
        <w:t>地图匹配技术主要包括以下几个步骤：</w:t>
      </w:r>
    </w:p>
    <w:p w14:paraId="4D497267" w14:textId="77777777" w:rsidR="00D402FE" w:rsidRDefault="00D402FE" w:rsidP="00D402FE">
      <w:pPr>
        <w:pStyle w:val="af3"/>
        <w:numPr>
          <w:ilvl w:val="0"/>
          <w:numId w:val="34"/>
        </w:numPr>
        <w:ind w:firstLineChars="0"/>
      </w:pPr>
      <w:r>
        <w:rPr>
          <w:rFonts w:hint="eastAsia"/>
        </w:rPr>
        <w:t>数据预处理：对原始定位数据进行噪声去除、滤波等处理，提高定位数据的质量。</w:t>
      </w:r>
    </w:p>
    <w:p w14:paraId="15B6C35F" w14:textId="77777777" w:rsidR="00D402FE" w:rsidRDefault="00D402FE" w:rsidP="00D402FE">
      <w:pPr>
        <w:pStyle w:val="af3"/>
        <w:numPr>
          <w:ilvl w:val="0"/>
          <w:numId w:val="34"/>
        </w:numPr>
        <w:ind w:firstLineChars="0"/>
      </w:pPr>
      <w:r>
        <w:rPr>
          <w:rFonts w:hint="eastAsia"/>
        </w:rPr>
        <w:t>候选路段选择：根据定位点周围的路网结构，确定若干可能的候选路段。</w:t>
      </w:r>
    </w:p>
    <w:p w14:paraId="1F71C0D8" w14:textId="77777777" w:rsidR="00D402FE" w:rsidRDefault="00D402FE" w:rsidP="00D402FE">
      <w:pPr>
        <w:pStyle w:val="af3"/>
        <w:numPr>
          <w:ilvl w:val="0"/>
          <w:numId w:val="34"/>
        </w:numPr>
        <w:ind w:firstLineChars="0"/>
      </w:pPr>
      <w:r>
        <w:rPr>
          <w:rFonts w:hint="eastAsia"/>
        </w:rPr>
        <w:t>匹配度计算：计算定位点与每个候选路段之间的匹配度，通常采用距离、角度、道路属性等因素进行综合评估。</w:t>
      </w:r>
    </w:p>
    <w:p w14:paraId="0AB58090" w14:textId="277DE442" w:rsidR="00D402FE" w:rsidRDefault="00D402FE" w:rsidP="00D402FE">
      <w:pPr>
        <w:pStyle w:val="af3"/>
        <w:numPr>
          <w:ilvl w:val="0"/>
          <w:numId w:val="34"/>
        </w:numPr>
        <w:ind w:firstLineChars="0"/>
      </w:pPr>
      <w:r>
        <w:rPr>
          <w:rFonts w:hint="eastAsia"/>
        </w:rPr>
        <w:t>路径选择：根据匹配度，选择最佳匹配路径，将定位点匹配到相应的道路上。</w:t>
      </w:r>
    </w:p>
    <w:p w14:paraId="3BC40ECB" w14:textId="032FFC16" w:rsidR="00890570" w:rsidRDefault="00C50328" w:rsidP="00D402FE">
      <w:pPr>
        <w:pStyle w:val="af3"/>
        <w:ind w:firstLine="480"/>
      </w:pPr>
      <w:r>
        <w:rPr>
          <w:rFonts w:hint="eastAsia"/>
        </w:rPr>
        <w:t>地图匹配技术可以应用于许多领域，</w:t>
      </w:r>
      <w:r w:rsidR="003F723D">
        <w:rPr>
          <w:rFonts w:hint="eastAsia"/>
        </w:rPr>
        <w:t>如智能交通、城市规划、</w:t>
      </w:r>
      <w:r w:rsidR="003F723D" w:rsidRPr="003F723D">
        <w:rPr>
          <w:rFonts w:hint="eastAsia"/>
        </w:rPr>
        <w:t>环境保护、物流等多个领域具有广泛的应用前景</w:t>
      </w:r>
      <w:r w:rsidR="003F723D">
        <w:rPr>
          <w:rFonts w:hint="eastAsia"/>
        </w:rPr>
        <w:t>，</w:t>
      </w:r>
      <w:r w:rsidR="00D402FE" w:rsidRPr="00D402FE">
        <w:rPr>
          <w:rFonts w:hint="eastAsia"/>
        </w:rPr>
        <w:t>以下是一些主要的应用场景</w:t>
      </w:r>
      <w:r w:rsidR="00D402FE">
        <w:rPr>
          <w:rFonts w:hint="eastAsia"/>
        </w:rPr>
        <w:t>：</w:t>
      </w:r>
    </w:p>
    <w:p w14:paraId="561F1338" w14:textId="038EE08C" w:rsidR="00D402FE" w:rsidRDefault="00D402FE" w:rsidP="00E8522F">
      <w:pPr>
        <w:pStyle w:val="af3"/>
        <w:numPr>
          <w:ilvl w:val="0"/>
          <w:numId w:val="36"/>
        </w:numPr>
        <w:ind w:firstLineChars="0"/>
      </w:pPr>
      <w:r>
        <w:rPr>
          <w:rFonts w:hint="eastAsia"/>
        </w:rPr>
        <w:t>车辆导航系统：</w:t>
      </w:r>
    </w:p>
    <w:p w14:paraId="555B0E85" w14:textId="64D185C4" w:rsidR="00D402FE" w:rsidRDefault="00D402FE" w:rsidP="00D402FE">
      <w:pPr>
        <w:pStyle w:val="af3"/>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327F8">
        <w:rPr>
          <w:rFonts w:hint="eastAsia"/>
        </w:rPr>
        <w:t>[</w:t>
      </w:r>
      <w:r w:rsidR="007327F8">
        <w:t>42]</w:t>
      </w:r>
      <w:r>
        <w:rPr>
          <w:rFonts w:hint="eastAsia"/>
        </w:rPr>
        <w:t>。</w:t>
      </w:r>
    </w:p>
    <w:p w14:paraId="2148F670" w14:textId="4BF6152F" w:rsidR="00D402FE" w:rsidRDefault="00D402FE" w:rsidP="00E8522F">
      <w:pPr>
        <w:pStyle w:val="af3"/>
        <w:numPr>
          <w:ilvl w:val="0"/>
          <w:numId w:val="36"/>
        </w:numPr>
        <w:ind w:firstLineChars="0"/>
      </w:pPr>
      <w:r>
        <w:rPr>
          <w:rFonts w:hint="eastAsia"/>
        </w:rPr>
        <w:t>智能交通管理：</w:t>
      </w:r>
    </w:p>
    <w:p w14:paraId="5EBC5311" w14:textId="58767B3C" w:rsidR="00D402FE" w:rsidRDefault="00D402FE" w:rsidP="00D402FE">
      <w:pPr>
        <w:pStyle w:val="af3"/>
        <w:ind w:firstLine="480"/>
      </w:pPr>
      <w:r>
        <w:rPr>
          <w:rFonts w:hint="eastAsia"/>
        </w:rPr>
        <w:t>地图匹配可以帮助交通管理部门实时监测和分析车辆的行驶轨迹、速度、拥堵状况等信息，从而实现对城市交通状况的有效控制和管理，提高道路通行效率。</w:t>
      </w:r>
    </w:p>
    <w:p w14:paraId="79CB9D59" w14:textId="07C141CB" w:rsidR="00D402FE" w:rsidRDefault="00D402FE" w:rsidP="00E8522F">
      <w:pPr>
        <w:pStyle w:val="af3"/>
        <w:numPr>
          <w:ilvl w:val="0"/>
          <w:numId w:val="36"/>
        </w:numPr>
        <w:ind w:firstLineChars="0"/>
      </w:pPr>
      <w:r>
        <w:rPr>
          <w:rFonts w:hint="eastAsia"/>
        </w:rPr>
        <w:t>出行服务平台：</w:t>
      </w:r>
    </w:p>
    <w:p w14:paraId="6FB4652D" w14:textId="7DE87940" w:rsidR="00D402FE" w:rsidRDefault="00D402FE" w:rsidP="00D402FE">
      <w:pPr>
        <w:pStyle w:val="af3"/>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769A68E1" w14:textId="6A3DFFA2" w:rsidR="00D402FE" w:rsidRDefault="00D402FE" w:rsidP="00E8522F">
      <w:pPr>
        <w:pStyle w:val="af3"/>
        <w:numPr>
          <w:ilvl w:val="0"/>
          <w:numId w:val="36"/>
        </w:numPr>
        <w:ind w:firstLineChars="0"/>
      </w:pPr>
      <w:r>
        <w:rPr>
          <w:rFonts w:hint="eastAsia"/>
        </w:rPr>
        <w:t>车联网和自动驾驶：</w:t>
      </w:r>
    </w:p>
    <w:p w14:paraId="1E2F2B21" w14:textId="346520BD" w:rsidR="00D402FE" w:rsidRDefault="00D402FE" w:rsidP="00D402FE">
      <w:pPr>
        <w:pStyle w:val="af3"/>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129662F7" w14:textId="3C4AF446" w:rsidR="00D402FE" w:rsidRDefault="00D402FE" w:rsidP="00E8522F">
      <w:pPr>
        <w:pStyle w:val="af3"/>
        <w:numPr>
          <w:ilvl w:val="0"/>
          <w:numId w:val="36"/>
        </w:numPr>
        <w:ind w:firstLineChars="0"/>
      </w:pPr>
      <w:r>
        <w:rPr>
          <w:rFonts w:hint="eastAsia"/>
        </w:rPr>
        <w:t>道路安全分析：</w:t>
      </w:r>
    </w:p>
    <w:p w14:paraId="181782CF" w14:textId="0D91AA6A" w:rsidR="00D402FE" w:rsidRDefault="00D402FE" w:rsidP="00D402FE">
      <w:pPr>
        <w:pStyle w:val="af3"/>
        <w:ind w:firstLine="480"/>
      </w:pPr>
      <w:r>
        <w:rPr>
          <w:rFonts w:hint="eastAsia"/>
        </w:rPr>
        <w:t>地图匹配技术可以帮助分析道路安全状况，例如识别事故高发区域、研究驾驶行为模式等。这有助于交通规划部门进行有效的道路改造和安全策略制定。</w:t>
      </w:r>
    </w:p>
    <w:p w14:paraId="59020C73" w14:textId="24DC71DF" w:rsidR="00D402FE" w:rsidRDefault="00D402FE" w:rsidP="00E8522F">
      <w:pPr>
        <w:pStyle w:val="af3"/>
        <w:numPr>
          <w:ilvl w:val="0"/>
          <w:numId w:val="36"/>
        </w:numPr>
        <w:ind w:firstLineChars="0"/>
      </w:pPr>
      <w:r>
        <w:rPr>
          <w:rFonts w:hint="eastAsia"/>
        </w:rPr>
        <w:t>城市规划与设计：</w:t>
      </w:r>
    </w:p>
    <w:p w14:paraId="47371A18" w14:textId="7516B1AE" w:rsidR="00D402FE" w:rsidRDefault="00D402FE" w:rsidP="00D402FE">
      <w:pPr>
        <w:pStyle w:val="af3"/>
        <w:ind w:firstLine="480"/>
      </w:pPr>
      <w:r>
        <w:rPr>
          <w:rFonts w:hint="eastAsia"/>
        </w:rPr>
        <w:t>通过对大量车辆行驶轨迹进行地图匹配和分析，城市规划部门可以发现城市交通状况的症结所在，从而为道路建设、交通优化提供依据。</w:t>
      </w:r>
    </w:p>
    <w:p w14:paraId="27F0E6BC" w14:textId="61D5460A" w:rsidR="00D402FE" w:rsidRDefault="00D402FE" w:rsidP="00E8522F">
      <w:pPr>
        <w:pStyle w:val="af3"/>
        <w:numPr>
          <w:ilvl w:val="0"/>
          <w:numId w:val="36"/>
        </w:numPr>
        <w:ind w:firstLineChars="0"/>
      </w:pPr>
      <w:r>
        <w:rPr>
          <w:rFonts w:hint="eastAsia"/>
        </w:rPr>
        <w:t>环境监测与评估：</w:t>
      </w:r>
    </w:p>
    <w:p w14:paraId="5A6092FB" w14:textId="5C977BBE" w:rsidR="00D402FE" w:rsidRDefault="00D402FE" w:rsidP="00D402FE">
      <w:pPr>
        <w:pStyle w:val="af3"/>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327F8">
        <w:rPr>
          <w:rFonts w:hint="eastAsia"/>
        </w:rPr>
        <w:t>[</w:t>
      </w:r>
      <w:r w:rsidR="007327F8">
        <w:t>43]</w:t>
      </w:r>
      <w:r>
        <w:rPr>
          <w:rFonts w:hint="eastAsia"/>
        </w:rPr>
        <w:t>。</w:t>
      </w:r>
    </w:p>
    <w:p w14:paraId="45F38046" w14:textId="48011391" w:rsidR="00D402FE" w:rsidRDefault="00D402FE" w:rsidP="00E8522F">
      <w:pPr>
        <w:pStyle w:val="af3"/>
        <w:numPr>
          <w:ilvl w:val="0"/>
          <w:numId w:val="36"/>
        </w:numPr>
        <w:ind w:firstLineChars="0"/>
      </w:pPr>
      <w:r>
        <w:rPr>
          <w:rFonts w:hint="eastAsia"/>
        </w:rPr>
        <w:t>物流与配送管理：</w:t>
      </w:r>
    </w:p>
    <w:p w14:paraId="1E13D541" w14:textId="0731836B" w:rsidR="00D402FE" w:rsidRDefault="00D402FE" w:rsidP="00D402FE">
      <w:pPr>
        <w:pStyle w:val="af3"/>
        <w:ind w:firstLine="480"/>
      </w:pPr>
      <w:r>
        <w:rPr>
          <w:rFonts w:hint="eastAsia"/>
        </w:rPr>
        <w:t>地图匹配技术可以为物流和配送行业提供精确的路径规划、货物跟踪和配送状态监控服务，从而提高物流效率和客户满意度</w:t>
      </w:r>
      <w:r w:rsidR="007327F8">
        <w:rPr>
          <w:rFonts w:hint="eastAsia"/>
        </w:rPr>
        <w:t>[</w:t>
      </w:r>
      <w:r w:rsidR="007327F8">
        <w:t>44]</w:t>
      </w:r>
      <w:r>
        <w:rPr>
          <w:rFonts w:hint="eastAsia"/>
        </w:rPr>
        <w:t>。</w:t>
      </w:r>
    </w:p>
    <w:p w14:paraId="446CCDCC" w14:textId="140CC784" w:rsidR="003F723D" w:rsidRDefault="003F723D" w:rsidP="0077234B">
      <w:pPr>
        <w:pStyle w:val="af3"/>
        <w:ind w:firstLine="480"/>
      </w:pPr>
      <w:r>
        <w:rPr>
          <w:rFonts w:hint="eastAsia"/>
        </w:rPr>
        <w:t>随着地图匹配技术的不断发展和完善，其在以下方面的应用也将不断拓展：</w:t>
      </w:r>
    </w:p>
    <w:p w14:paraId="1D1FDE22" w14:textId="052B3BE2" w:rsidR="003F723D" w:rsidRDefault="003F723D" w:rsidP="00E8522F">
      <w:pPr>
        <w:pStyle w:val="af3"/>
        <w:numPr>
          <w:ilvl w:val="0"/>
          <w:numId w:val="37"/>
        </w:numPr>
        <w:ind w:firstLineChars="0"/>
      </w:pPr>
      <w:r>
        <w:rPr>
          <w:rFonts w:hint="eastAsia"/>
        </w:rPr>
        <w:t>紧急救援与应急管理：</w:t>
      </w:r>
    </w:p>
    <w:p w14:paraId="1D2C129E" w14:textId="3BF4254B" w:rsidR="003F723D" w:rsidRDefault="003F723D" w:rsidP="0077234B">
      <w:pPr>
        <w:pStyle w:val="af3"/>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3ED309E5" w14:textId="17950397" w:rsidR="003F723D" w:rsidRDefault="003F723D" w:rsidP="00E8522F">
      <w:pPr>
        <w:pStyle w:val="af3"/>
        <w:numPr>
          <w:ilvl w:val="0"/>
          <w:numId w:val="37"/>
        </w:numPr>
        <w:ind w:firstLineChars="0"/>
      </w:pPr>
      <w:r>
        <w:rPr>
          <w:rFonts w:hint="eastAsia"/>
        </w:rPr>
        <w:t>公共交通优化：</w:t>
      </w:r>
    </w:p>
    <w:p w14:paraId="53D5957C" w14:textId="6D55A5D4" w:rsidR="003F723D" w:rsidRDefault="003F723D" w:rsidP="003F723D">
      <w:pPr>
        <w:pStyle w:val="af3"/>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43D485EC" w14:textId="0F038D13" w:rsidR="003F723D" w:rsidRDefault="003F723D" w:rsidP="00E8522F">
      <w:pPr>
        <w:pStyle w:val="af3"/>
        <w:numPr>
          <w:ilvl w:val="0"/>
          <w:numId w:val="37"/>
        </w:numPr>
        <w:ind w:firstLineChars="0"/>
      </w:pPr>
      <w:r>
        <w:rPr>
          <w:rFonts w:hint="eastAsia"/>
        </w:rPr>
        <w:t>无人机监控与管理：</w:t>
      </w:r>
    </w:p>
    <w:p w14:paraId="04BC19A6" w14:textId="2C8B3A8B" w:rsidR="003F723D" w:rsidRDefault="003F723D" w:rsidP="003F723D">
      <w:pPr>
        <w:pStyle w:val="af3"/>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F30B811" w14:textId="4D738694" w:rsidR="003F723D" w:rsidRDefault="003F723D" w:rsidP="00E8522F">
      <w:pPr>
        <w:pStyle w:val="af3"/>
        <w:numPr>
          <w:ilvl w:val="0"/>
          <w:numId w:val="37"/>
        </w:numPr>
        <w:ind w:firstLineChars="0"/>
      </w:pPr>
      <w:r>
        <w:rPr>
          <w:rFonts w:hint="eastAsia"/>
        </w:rPr>
        <w:t>社交网络与位置服务：</w:t>
      </w:r>
    </w:p>
    <w:p w14:paraId="14F91B9A" w14:textId="55328328" w:rsidR="003F723D" w:rsidRDefault="003F723D" w:rsidP="00E8522F">
      <w:pPr>
        <w:pStyle w:val="af3"/>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33A4B0DF" w14:textId="0C0E3133" w:rsidR="003F723D" w:rsidRDefault="003F723D" w:rsidP="00E8522F">
      <w:pPr>
        <w:pStyle w:val="af3"/>
        <w:numPr>
          <w:ilvl w:val="0"/>
          <w:numId w:val="37"/>
        </w:numPr>
        <w:ind w:firstLineChars="0"/>
      </w:pPr>
      <w:r>
        <w:rPr>
          <w:rFonts w:hint="eastAsia"/>
        </w:rPr>
        <w:t>保险业务与风险评估：</w:t>
      </w:r>
    </w:p>
    <w:p w14:paraId="4AC86713" w14:textId="0BDE224D" w:rsidR="003F723D" w:rsidRDefault="003F723D" w:rsidP="003F723D">
      <w:pPr>
        <w:pStyle w:val="af3"/>
        <w:ind w:firstLine="480"/>
      </w:pPr>
      <w:r>
        <w:rPr>
          <w:rFonts w:hint="eastAsia"/>
        </w:rPr>
        <w:t>地图匹配技术可以为保险公司提供车辆行驶轨迹、速度等信息，从而评估驾驶行为对保险风险的影响。这有助于保险公司为客户提供更精确的保险定价和理赔服务。</w:t>
      </w:r>
    </w:p>
    <w:p w14:paraId="0527234A" w14:textId="0CC314F0" w:rsidR="003F723D" w:rsidRDefault="003F723D" w:rsidP="00926DD4">
      <w:pPr>
        <w:pStyle w:val="af3"/>
        <w:numPr>
          <w:ilvl w:val="0"/>
          <w:numId w:val="37"/>
        </w:numPr>
        <w:ind w:firstLineChars="0"/>
      </w:pPr>
      <w:r>
        <w:rPr>
          <w:rFonts w:hint="eastAsia"/>
        </w:rPr>
        <w:t>健康与健身应用：</w:t>
      </w:r>
    </w:p>
    <w:p w14:paraId="51569C34" w14:textId="49818A20" w:rsidR="003F723D" w:rsidRDefault="003F723D" w:rsidP="003F723D">
      <w:pPr>
        <w:pStyle w:val="af3"/>
        <w:ind w:firstLine="480"/>
      </w:pPr>
      <w:r>
        <w:rPr>
          <w:rFonts w:hint="eastAsia"/>
        </w:rPr>
        <w:t>地图匹配技术可以为健康与健身应用提供用户的运动轨迹数据，帮助用户记录和分析运动数据，从而提供个性化的健康建议和运动计划。</w:t>
      </w:r>
    </w:p>
    <w:p w14:paraId="3B49BC11" w14:textId="01269913" w:rsidR="007552AF" w:rsidRDefault="00C82FB2" w:rsidP="00A80594">
      <w:pPr>
        <w:pStyle w:val="20"/>
      </w:pPr>
      <w:bookmarkStart w:id="12" w:name="_Toc130671487"/>
      <w:r>
        <w:rPr>
          <w:rFonts w:hint="eastAsia"/>
        </w:rPr>
        <w:t>城市道路行驶时间分布估计</w:t>
      </w:r>
      <w:bookmarkEnd w:id="12"/>
    </w:p>
    <w:p w14:paraId="08564E95" w14:textId="4FDB9ADC" w:rsidR="007E3CF8" w:rsidRDefault="007E3CF8" w:rsidP="007E3CF8">
      <w:pPr>
        <w:pStyle w:val="30"/>
      </w:pPr>
      <w:bookmarkStart w:id="13" w:name="_Toc130671488"/>
      <w:r>
        <w:rPr>
          <w:rFonts w:hint="eastAsia"/>
        </w:rPr>
        <w:t>贝叶斯理论</w:t>
      </w:r>
      <w:bookmarkEnd w:id="13"/>
    </w:p>
    <w:p w14:paraId="720CE85C" w14:textId="1FC20D48" w:rsidR="007E3CF8" w:rsidRDefault="00EB5E8E" w:rsidP="007E3CF8">
      <w:pPr>
        <w:pStyle w:val="af3"/>
        <w:ind w:firstLine="480"/>
      </w:pPr>
      <w:r w:rsidRPr="00EB5E8E">
        <w:rPr>
          <w:rFonts w:hint="eastAsia"/>
        </w:rPr>
        <w:t>贝叶斯理论，以其创始人英国数学家和神学家托马斯·贝叶斯（</w:t>
      </w:r>
      <w:proofErr w:type="spellStart"/>
      <w:r w:rsidRPr="00EB5E8E">
        <w:rPr>
          <w:rFonts w:hint="eastAsia"/>
        </w:rPr>
        <w:t>ThomasBayes</w:t>
      </w:r>
      <w:proofErr w:type="spellEnd"/>
      <w:r w:rsidRPr="00EB5E8E">
        <w:rPr>
          <w:rFonts w:hint="eastAsia"/>
        </w:rPr>
        <w:t>）命名，</w:t>
      </w:r>
      <w:r w:rsidRPr="00EB5E8E">
        <w:rPr>
          <w:rFonts w:hint="eastAsia"/>
        </w:rPr>
        <w:lastRenderedPageBreak/>
        <w:t>是一种处理不确定性和进行统计推断的方法。该理论尤其适用于在已知观测数据的前提下，基于先验概率来估算某一事件的后验概率。贝叶斯理论在许多领域中具有广泛的应用，包括机器学习、数据挖掘、人工智能、医学诊断和风险评估等</w:t>
      </w:r>
      <w:r w:rsidR="0019753B">
        <w:rPr>
          <w:rFonts w:hint="eastAsia"/>
        </w:rPr>
        <w:t>[</w:t>
      </w:r>
      <w:r w:rsidR="0019753B">
        <w:t>4</w:t>
      </w:r>
      <w:r w:rsidR="005607A1">
        <w:t>5</w:t>
      </w:r>
      <w:r w:rsidR="0019753B">
        <w:t>]</w:t>
      </w:r>
      <w:r w:rsidRPr="00EB5E8E">
        <w:rPr>
          <w:rFonts w:hint="eastAsia"/>
        </w:rPr>
        <w:t>。</w:t>
      </w:r>
    </w:p>
    <w:p w14:paraId="6E439A69" w14:textId="35F2FD71" w:rsidR="00EB5E8E" w:rsidRDefault="00EB5E8E" w:rsidP="007E3CF8">
      <w:pPr>
        <w:pStyle w:val="af3"/>
        <w:ind w:firstLine="480"/>
      </w:pPr>
      <w:r>
        <w:rPr>
          <w:rFonts w:hint="eastAsia"/>
        </w:rPr>
        <w:t>贝叶斯公式如下：</w:t>
      </w:r>
    </w:p>
    <w:p w14:paraId="36D0BBE5" w14:textId="1F97D187" w:rsidR="007E3CF8" w:rsidRPr="00EB5E8E" w:rsidRDefault="00EB5E8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B</m:t>
                  </m:r>
                </m:e>
              </m:d>
              <m:ctrlPr>
                <w:rPr>
                  <w:rFonts w:ascii="Cambria Math" w:hAnsi="Cambria Math"/>
                  <w:i/>
                </w:rPr>
              </m:ctrlPr>
            </m:den>
          </m:f>
        </m:oMath>
      </m:oMathPara>
    </w:p>
    <w:p w14:paraId="33099B1B" w14:textId="3711F942" w:rsidR="008650CE" w:rsidRDefault="00EB5E8E" w:rsidP="00EB5E8E">
      <w:pPr>
        <w:pStyle w:val="af3"/>
        <w:ind w:firstLine="480"/>
      </w:pPr>
      <w:r>
        <w:rPr>
          <w:rFonts w:hint="eastAsia"/>
        </w:rPr>
        <w:t>其中，</w:t>
      </w:r>
      <w:r w:rsidRPr="00EB5E8E">
        <w:rPr>
          <w:rFonts w:hint="eastAsia"/>
        </w:rPr>
        <w:t>P(A|B)</w:t>
      </w:r>
      <w:r w:rsidRPr="00EB5E8E">
        <w:rPr>
          <w:rFonts w:hint="eastAsia"/>
        </w:rPr>
        <w:t>代表后验概率，指在已知事件</w:t>
      </w:r>
      <w:r w:rsidRPr="00EB5E8E">
        <w:rPr>
          <w:rFonts w:hint="eastAsia"/>
        </w:rPr>
        <w:t>B</w:t>
      </w:r>
      <w:r w:rsidRPr="00EB5E8E">
        <w:rPr>
          <w:rFonts w:hint="eastAsia"/>
        </w:rPr>
        <w:t>发生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w:r w:rsidRPr="00EB5E8E">
        <w:rPr>
          <w:rFonts w:hint="eastAsia"/>
        </w:rPr>
        <w:t>A</w:t>
      </w:r>
      <w:r w:rsidRPr="00EB5E8E">
        <w:rPr>
          <w:rFonts w:hint="eastAsia"/>
        </w:rPr>
        <w:t>发生的情况下，事件</w:t>
      </w:r>
      <w:r w:rsidRPr="00EB5E8E">
        <w:rPr>
          <w:rFonts w:hint="eastAsia"/>
        </w:rPr>
        <w:t>B</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w:r w:rsidRPr="00EB5E8E">
        <w:rPr>
          <w:rFonts w:hint="eastAsia"/>
        </w:rPr>
        <w:t>B</w:t>
      </w:r>
      <w:r w:rsidRPr="00EB5E8E">
        <w:rPr>
          <w:rFonts w:hint="eastAsia"/>
        </w:rPr>
        <w:t>发生的概率。贝叶斯公式的核心思想在于，在观测到事件</w:t>
      </w:r>
      <w:r w:rsidRPr="00EB5E8E">
        <w:rPr>
          <w:rFonts w:hint="eastAsia"/>
        </w:rPr>
        <w:t>B</w:t>
      </w:r>
      <w:r w:rsidRPr="00EB5E8E">
        <w:rPr>
          <w:rFonts w:hint="eastAsia"/>
        </w:rPr>
        <w:t>后，我们可以利用事件</w:t>
      </w:r>
      <w:r w:rsidRPr="00EB5E8E">
        <w:rPr>
          <w:rFonts w:hint="eastAsia"/>
        </w:rPr>
        <w:t>A</w:t>
      </w:r>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w:r w:rsidRPr="00EB5E8E">
        <w:rPr>
          <w:rFonts w:hint="eastAsia"/>
        </w:rPr>
        <w:t>A</w:t>
      </w:r>
      <w:r w:rsidRPr="00EB5E8E">
        <w:rPr>
          <w:rFonts w:hint="eastAsia"/>
        </w:rPr>
        <w:t>发生的概率。换言之，贝叶斯公式允许我们利用新的观测数据来修正原有的概率估计，进而得到更准确的后验概率</w:t>
      </w:r>
      <w:r w:rsidR="0019753B">
        <w:rPr>
          <w:rFonts w:hint="eastAsia"/>
        </w:rPr>
        <w:t>[</w:t>
      </w:r>
      <w:r w:rsidR="0019753B">
        <w:t>4</w:t>
      </w:r>
      <w:r w:rsidR="005607A1">
        <w:t>6</w:t>
      </w:r>
      <w:r w:rsidR="0019753B">
        <w:t>]</w:t>
      </w:r>
      <w:r w:rsidRPr="00EB5E8E">
        <w:rPr>
          <w:rFonts w:hint="eastAsia"/>
        </w:rPr>
        <w:t>。这种方法具有很强的灵活性和扩展性，可以处理复杂的概率模型和不确定性问题。</w:t>
      </w:r>
      <w:r w:rsidR="007806D1">
        <w:rPr>
          <w:rFonts w:hint="eastAsia"/>
        </w:rPr>
        <w:t>在本文中，</w:t>
      </w:r>
      <w:r w:rsidR="007806D1" w:rsidRPr="007806D1">
        <w:rPr>
          <w:rFonts w:hint="eastAsia"/>
        </w:rPr>
        <w:t>贝叶斯理论和公式被用于结合观测数据（如历史交通数据）和先验知识（如道路网络、交通规则等），以估计道路行驶时间的概率分布。</w:t>
      </w:r>
    </w:p>
    <w:p w14:paraId="7ECEE23B" w14:textId="6255F7B3" w:rsidR="008650CE" w:rsidRDefault="008650CE" w:rsidP="00EB5E8E">
      <w:pPr>
        <w:pStyle w:val="af3"/>
        <w:ind w:firstLine="480"/>
      </w:pPr>
      <w:r w:rsidRPr="008650CE">
        <w:rPr>
          <w:rFonts w:hint="eastAsia"/>
        </w:rPr>
        <w:t>假设我们有一条道路段</w:t>
      </w:r>
      <w:r w:rsidRPr="008650CE">
        <w:rPr>
          <w:rFonts w:hint="eastAsia"/>
        </w:rPr>
        <w:t>A</w:t>
      </w:r>
      <w:r w:rsidRPr="008650CE">
        <w:rPr>
          <w:rFonts w:hint="eastAsia"/>
        </w:rPr>
        <w:t>到</w:t>
      </w:r>
      <w:r w:rsidRPr="008650CE">
        <w:rPr>
          <w:rFonts w:hint="eastAsia"/>
        </w:rPr>
        <w:t>B</w:t>
      </w:r>
      <w:r w:rsidRPr="008650CE">
        <w:rPr>
          <w:rFonts w:hint="eastAsia"/>
        </w:rPr>
        <w:t>，我们想要估计行驶时间</w:t>
      </w:r>
      <m:oMath>
        <m:r>
          <w:rPr>
            <w:rFonts w:ascii="Cambria Math" w:hAnsi="Cambria Math" w:hint="eastAsia"/>
          </w:rPr>
          <m:t>t</m:t>
        </m:r>
      </m:oMath>
      <w:r w:rsidRPr="008650CE">
        <w:rPr>
          <w:rFonts w:hint="eastAsia"/>
        </w:rPr>
        <w:t>的概率分布。我们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我们有：</w:t>
      </w:r>
    </w:p>
    <w:p w14:paraId="64704820" w14:textId="23E0E19F" w:rsidR="008650CE" w:rsidRPr="008650CE" w:rsidRDefault="008650C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oMath>
      </m:oMathPara>
    </w:p>
    <w:p w14:paraId="053C4CB5" w14:textId="530CCC37" w:rsidR="008650CE" w:rsidRDefault="008650CE" w:rsidP="00EB5E8E">
      <w:pPr>
        <w:pStyle w:val="af3"/>
        <w:ind w:firstLine="480"/>
      </w:pPr>
      <w:r w:rsidRPr="008650CE">
        <w:rPr>
          <w:rFonts w:hint="eastAsia"/>
        </w:rPr>
        <w:t>在这个公式中：</w:t>
      </w:r>
      <w:r w:rsidRPr="008650CE">
        <w:rPr>
          <w:rFonts w:hint="eastAsia"/>
        </w:rPr>
        <w:t>P(</w:t>
      </w:r>
      <w:proofErr w:type="spellStart"/>
      <w:r w:rsidRPr="008650CE">
        <w:rPr>
          <w:rFonts w:hint="eastAsia"/>
        </w:rPr>
        <w:t>t|X</w:t>
      </w:r>
      <w:proofErr w:type="spellEnd"/>
      <w:r w:rsidRPr="008650CE">
        <w:rPr>
          <w:rFonts w:hint="eastAsia"/>
        </w:rPr>
        <w:t>)</w:t>
      </w:r>
      <w:r w:rsidRPr="008650CE">
        <w:rPr>
          <w:rFonts w:hint="eastAsia"/>
        </w:rPr>
        <w:t>代表后验概率，即在给定观测数据</w:t>
      </w:r>
      <w:r w:rsidRPr="008650CE">
        <w:rPr>
          <w:rFonts w:hint="eastAsia"/>
        </w:rPr>
        <w:t>X</w:t>
      </w:r>
      <w:r w:rsidRPr="008650CE">
        <w:rPr>
          <w:rFonts w:hint="eastAsia"/>
        </w:rPr>
        <w:t>的情况下，行驶时间为</w:t>
      </w:r>
      <w:r w:rsidRPr="008650CE">
        <w:rPr>
          <w:rFonts w:hint="eastAsia"/>
        </w:rPr>
        <w:t>t</w:t>
      </w:r>
      <w:r w:rsidRPr="008650CE">
        <w:rPr>
          <w:rFonts w:hint="eastAsia"/>
        </w:rPr>
        <w:t>的概率</w:t>
      </w:r>
      <w:r>
        <w:rPr>
          <w:rFonts w:hint="eastAsia"/>
        </w:rPr>
        <w:t>；</w:t>
      </w:r>
      <w:r w:rsidRPr="008650CE">
        <w:rPr>
          <w:rFonts w:hint="eastAsia"/>
        </w:rPr>
        <w:t>P(</w:t>
      </w:r>
      <w:proofErr w:type="spellStart"/>
      <w:r w:rsidRPr="008650CE">
        <w:rPr>
          <w:rFonts w:hint="eastAsia"/>
        </w:rPr>
        <w:t>X|t</w:t>
      </w:r>
      <w:proofErr w:type="spellEnd"/>
      <w:r w:rsidRPr="008650CE">
        <w:rPr>
          <w:rFonts w:hint="eastAsia"/>
        </w:rPr>
        <w:t>)</w:t>
      </w:r>
      <w:r w:rsidRPr="008650CE">
        <w:rPr>
          <w:rFonts w:hint="eastAsia"/>
        </w:rPr>
        <w:t>代表似然概率，即在给定行驶时间为</w:t>
      </w:r>
      <w:r w:rsidRPr="008650CE">
        <w:rPr>
          <w:rFonts w:hint="eastAsia"/>
        </w:rPr>
        <w:t>t</w:t>
      </w:r>
      <w:r w:rsidRPr="008650CE">
        <w:rPr>
          <w:rFonts w:hint="eastAsia"/>
        </w:rPr>
        <w:t>的情况下，观测到数据</w:t>
      </w:r>
      <w:r w:rsidRPr="008650CE">
        <w:rPr>
          <w:rFonts w:hint="eastAsia"/>
        </w:rPr>
        <w:t>X</w:t>
      </w:r>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w:r w:rsidRPr="008650CE">
        <w:rPr>
          <w:rFonts w:hint="eastAsia"/>
        </w:rPr>
        <w:t>t</w:t>
      </w:r>
      <w:r w:rsidRPr="008650CE">
        <w:rPr>
          <w:rFonts w:hint="eastAsia"/>
        </w:rPr>
        <w:t>的概率。这可以根据道路网络、交通规则等先验知识进行估计</w:t>
      </w:r>
      <w:r>
        <w:rPr>
          <w:rFonts w:hint="eastAsia"/>
        </w:rPr>
        <w:t>；</w:t>
      </w:r>
      <w:r w:rsidRPr="008650CE">
        <w:rPr>
          <w:rFonts w:hint="eastAsia"/>
        </w:rPr>
        <w:t>P(X)</w:t>
      </w:r>
      <w:r w:rsidRPr="008650CE">
        <w:rPr>
          <w:rFonts w:hint="eastAsia"/>
        </w:rPr>
        <w:t>代表证据概率，即在没有任何额外信息的情况下，观测到数据</w:t>
      </w:r>
      <w:r w:rsidRPr="008650CE">
        <w:rPr>
          <w:rFonts w:hint="eastAsia"/>
        </w:rPr>
        <w:t>X</w:t>
      </w:r>
      <w:r w:rsidRPr="008650CE">
        <w:rPr>
          <w:rFonts w:hint="eastAsia"/>
        </w:rPr>
        <w:t>的概率。这一项通常可以通过归一化来处理，即使所有可能的行驶时间</w:t>
      </w:r>
      <w:r w:rsidRPr="008650CE">
        <w:rPr>
          <w:rFonts w:hint="eastAsia"/>
        </w:rPr>
        <w:t>t</w:t>
      </w:r>
      <w:r w:rsidRPr="008650CE">
        <w:rPr>
          <w:rFonts w:hint="eastAsia"/>
        </w:rPr>
        <w:t>的后验概率之和为</w:t>
      </w:r>
      <w:r w:rsidRPr="008650CE">
        <w:rPr>
          <w:rFonts w:hint="eastAsia"/>
        </w:rPr>
        <w:t>1</w:t>
      </w:r>
      <w:r w:rsidRPr="008650CE">
        <w:rPr>
          <w:rFonts w:hint="eastAsia"/>
        </w:rPr>
        <w:t>。</w:t>
      </w:r>
    </w:p>
    <w:p w14:paraId="1E4DFB24" w14:textId="76C34D2E" w:rsidR="00EB5E8E" w:rsidRPr="00EB5E8E" w:rsidRDefault="006D02C8" w:rsidP="00EB5E8E">
      <w:pPr>
        <w:pStyle w:val="af3"/>
        <w:ind w:firstLine="480"/>
        <w:rPr>
          <w:rStyle w:val="title1"/>
          <w:b w:val="0"/>
          <w:bCs w:val="0"/>
          <w:color w:val="auto"/>
          <w:sz w:val="24"/>
          <w:szCs w:val="24"/>
        </w:rPr>
      </w:pPr>
      <w:r>
        <w:rPr>
          <w:rStyle w:val="title1"/>
          <w:rFonts w:hint="eastAsia"/>
          <w:b w:val="0"/>
          <w:bCs w:val="0"/>
          <w:color w:val="auto"/>
          <w:sz w:val="24"/>
          <w:szCs w:val="24"/>
        </w:rPr>
        <w:t>在本文中我们用</w:t>
      </w:r>
      <w:r w:rsidRPr="006D02C8">
        <w:rPr>
          <w:rStyle w:val="title1"/>
          <w:rFonts w:hint="eastAsia"/>
          <w:b w:val="0"/>
          <w:bCs w:val="0"/>
          <w:color w:val="auto"/>
          <w:sz w:val="24"/>
          <w:szCs w:val="24"/>
        </w:rPr>
        <w:t>贝叶斯图模型来表示道路网络中的各种关系，包括道路连接、</w:t>
      </w:r>
      <w:r>
        <w:rPr>
          <w:rStyle w:val="title1"/>
          <w:rFonts w:hint="eastAsia"/>
          <w:b w:val="0"/>
          <w:bCs w:val="0"/>
          <w:color w:val="auto"/>
          <w:sz w:val="24"/>
          <w:szCs w:val="24"/>
        </w:rPr>
        <w:t>道路属性，如车道数、限速道路类型等</w:t>
      </w:r>
      <w:r w:rsidRPr="006D02C8">
        <w:rPr>
          <w:rStyle w:val="title1"/>
          <w:rFonts w:hint="eastAsia"/>
          <w:b w:val="0"/>
          <w:bCs w:val="0"/>
          <w:color w:val="auto"/>
          <w:sz w:val="24"/>
          <w:szCs w:val="24"/>
        </w:rPr>
        <w:t>。贝叶斯图模型允许我们通过联合概率分布来表示多个随机变量之间的依赖关系。通过基于贝叶斯图学习的方法，我们可以从历史交通数据中学习这些关系，并利用贝叶斯公式来进行道路行驶时间的估计。这种方法可以有效地处理城市道路网络中的复杂情况，提供更准确的行驶时间预测。</w:t>
      </w:r>
    </w:p>
    <w:p w14:paraId="1DC1E774" w14:textId="72A6E392" w:rsidR="007552AF" w:rsidRDefault="009122C1" w:rsidP="007E3CF8">
      <w:pPr>
        <w:pStyle w:val="30"/>
      </w:pPr>
      <w:bookmarkStart w:id="14" w:name="_Toc130671489"/>
      <w:r>
        <w:rPr>
          <w:rFonts w:hint="eastAsia"/>
        </w:rPr>
        <w:lastRenderedPageBreak/>
        <w:t>深度学习与图卷积</w:t>
      </w:r>
      <w:bookmarkEnd w:id="14"/>
    </w:p>
    <w:p w14:paraId="59933616" w14:textId="34D0EFC5" w:rsidR="00DA1664" w:rsidRDefault="00DA1664" w:rsidP="00DA1664">
      <w:pPr>
        <w:pStyle w:val="af3"/>
        <w:numPr>
          <w:ilvl w:val="3"/>
          <w:numId w:val="40"/>
        </w:numPr>
        <w:ind w:firstLineChars="0"/>
      </w:pPr>
      <w:r>
        <w:rPr>
          <w:rFonts w:hint="eastAsia"/>
        </w:rPr>
        <w:t>深度学习</w:t>
      </w:r>
    </w:p>
    <w:p w14:paraId="4C666323" w14:textId="7104EF42" w:rsidR="007552AF" w:rsidRDefault="009C5400" w:rsidP="009C5400">
      <w:pPr>
        <w:pStyle w:val="af3"/>
        <w:ind w:firstLine="480"/>
      </w:pPr>
      <w:r>
        <w:rPr>
          <w:rFonts w:hint="eastAsia"/>
        </w:rPr>
        <w:t>深度学习是一种人工智能领域的子学科，它通过多层神经网络模型来表示和学习数据的复杂特征。这种方法的核心思想是在多层网络结构中自动发现数据的层次表示，从而实现对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DF7D63">
        <w:rPr>
          <w:rFonts w:hint="eastAsia"/>
        </w:rPr>
        <w:t>[</w:t>
      </w:r>
      <w:r w:rsidR="00DF7D63">
        <w:t>47]</w:t>
      </w:r>
      <w:r>
        <w:rPr>
          <w:rFonts w:hint="eastAsia"/>
        </w:rPr>
        <w:t>。</w:t>
      </w:r>
    </w:p>
    <w:p w14:paraId="4C700C02" w14:textId="55A54985" w:rsidR="009C5400" w:rsidRDefault="009C5400" w:rsidP="009C5400">
      <w:pPr>
        <w:pStyle w:val="af3"/>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r w:rsidRPr="009C5400">
        <w:rPr>
          <w:rFonts w:hint="eastAsia"/>
        </w:rPr>
        <w:t>个训练样本的数据集，损失函数</w:t>
      </w:r>
      <m:oMath>
        <m:r>
          <w:rPr>
            <w:rFonts w:ascii="Cambria Math" w:hAnsi="Cambria Math" w:hint="eastAsia"/>
          </w:rPr>
          <m:t>L</m:t>
        </m:r>
      </m:oMath>
      <w:r w:rsidRPr="009C5400">
        <w:rPr>
          <w:rFonts w:hint="eastAsia"/>
        </w:rPr>
        <w:t>可以表示为：</w:t>
      </w:r>
    </w:p>
    <w:p w14:paraId="1E78B8EA" w14:textId="356BE8E4" w:rsidR="009C5400" w:rsidRPr="009C5400" w:rsidRDefault="009C5400" w:rsidP="009C5400">
      <w:pPr>
        <w:pStyle w:val="af3"/>
        <w:ind w:firstLine="480"/>
      </w:pPr>
      <m:oMathPara>
        <m:oMath>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oMath>
      </m:oMathPara>
    </w:p>
    <w:p w14:paraId="07D24494" w14:textId="118D3B3D" w:rsidR="009C5400" w:rsidRDefault="009C5400" w:rsidP="009C5400">
      <w:pPr>
        <w:pStyle w:val="af3"/>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r w:rsidRPr="009C5400">
        <w:rPr>
          <w:rFonts w:hint="eastAsia"/>
        </w:rPr>
        <w:t>个训练样本的损失。梯度下降法的基本思想是沿着损失函数梯度的负方向更新权重，以达到最小化损失的目的。权重更新公式为：</w:t>
      </w:r>
    </w:p>
    <w:p w14:paraId="6E6F2E6E" w14:textId="0B8CCD63" w:rsidR="009C5400" w:rsidRPr="00E27BAB" w:rsidRDefault="009C5400" w:rsidP="009C5400">
      <w:pPr>
        <w:pStyle w:val="af3"/>
        <w:ind w:firstLine="480"/>
      </w:pPr>
      <m:oMathPara>
        <m:oMath>
          <m:r>
            <w:rPr>
              <w:rFonts w:ascii="Cambria Math" w:hAnsi="Cambria Math"/>
            </w:rPr>
            <m:t>w=w-η*</m:t>
          </m:r>
          <m:r>
            <w:rPr>
              <w:rFonts w:ascii="Cambria Math" w:hAnsi="Cambria Math" w:cs="Cambria Math"/>
            </w:rPr>
            <m:t>∇</m:t>
          </m:r>
          <m:r>
            <w:rPr>
              <w:rFonts w:ascii="Cambria Math" w:hAnsi="Cambria Math"/>
            </w:rPr>
            <m:t>L</m:t>
          </m:r>
        </m:oMath>
      </m:oMathPara>
    </w:p>
    <w:p w14:paraId="76CAFC84" w14:textId="4422DD7D" w:rsidR="00E27BAB" w:rsidRDefault="00E27BAB" w:rsidP="009C5400">
      <w:pPr>
        <w:pStyle w:val="af3"/>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DF7D63">
        <w:rPr>
          <w:rFonts w:hint="eastAsia"/>
        </w:rPr>
        <w:t>[</w:t>
      </w:r>
      <w:r w:rsidR="00DF7D63">
        <w:t>48]</w:t>
      </w:r>
      <w:r w:rsidRPr="00E27BAB">
        <w:rPr>
          <w:rFonts w:hint="eastAsia"/>
        </w:rPr>
        <w:t>。</w:t>
      </w:r>
      <w:r w:rsidR="00610FAD" w:rsidRPr="00610FAD">
        <w:rPr>
          <w:rFonts w:hint="eastAsia"/>
        </w:rPr>
        <w:t>深度学习的关键特点之一是非线性激活函数，如</w:t>
      </w:r>
      <w:proofErr w:type="spellStart"/>
      <w:r w:rsidR="00610FAD" w:rsidRPr="00610FAD">
        <w:rPr>
          <w:rFonts w:hint="eastAsia"/>
        </w:rPr>
        <w:t>ReLU</w:t>
      </w:r>
      <w:proofErr w:type="spellEnd"/>
      <w:r w:rsidR="00610FAD" w:rsidRPr="00610FAD">
        <w:rPr>
          <w:rFonts w:hint="eastAsia"/>
        </w:rPr>
        <w:t>（</w:t>
      </w:r>
      <w:proofErr w:type="spellStart"/>
      <w:r w:rsidR="00610FAD" w:rsidRPr="00610FAD">
        <w:rPr>
          <w:rFonts w:hint="eastAsia"/>
        </w:rPr>
        <w:t>RectifiedLinearUnit</w:t>
      </w:r>
      <w:proofErr w:type="spellEnd"/>
      <w:r w:rsidR="00610FAD" w:rsidRPr="00610FAD">
        <w:rPr>
          <w:rFonts w:hint="eastAsia"/>
        </w:rPr>
        <w:t>）或</w:t>
      </w:r>
      <w:r w:rsidR="00610FAD" w:rsidRPr="00610FAD">
        <w:rPr>
          <w:rFonts w:hint="eastAsia"/>
        </w:rPr>
        <w:t>Sigmoid</w:t>
      </w:r>
      <w:r w:rsidR="00610FAD" w:rsidRPr="00610FAD">
        <w:rPr>
          <w:rFonts w:hint="eastAsia"/>
        </w:rPr>
        <w:t>函数。激活函数可以引入网络的非线性，使得网络能够学习复杂的非线性关系。</w:t>
      </w:r>
      <w:proofErr w:type="spellStart"/>
      <w:r w:rsidR="00610FAD" w:rsidRPr="00610FAD">
        <w:rPr>
          <w:rFonts w:hint="eastAsia"/>
        </w:rPr>
        <w:t>ReLU</w:t>
      </w:r>
      <w:proofErr w:type="spellEnd"/>
      <w:r w:rsidR="00610FAD" w:rsidRPr="00610FAD">
        <w:rPr>
          <w:rFonts w:hint="eastAsia"/>
        </w:rPr>
        <w:t>函数的定义为：</w:t>
      </w:r>
    </w:p>
    <w:p w14:paraId="3562A542" w14:textId="795BDE25" w:rsidR="00610FAD" w:rsidRPr="00610FAD" w:rsidRDefault="00610FAD" w:rsidP="009C5400">
      <w:pPr>
        <w:pStyle w:val="af3"/>
        <w:ind w:firstLine="480"/>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oMath>
      </m:oMathPara>
    </w:p>
    <w:p w14:paraId="546619E4" w14:textId="0787DFC3" w:rsidR="00610FAD" w:rsidRDefault="00610FAD" w:rsidP="009C5400">
      <w:pPr>
        <w:pStyle w:val="af3"/>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智能任务的核心技术。但是，深度学习模型通常需要大量的计算资源和训练数据，这是其应用中需要考虑的主要挑战。</w:t>
      </w:r>
    </w:p>
    <w:p w14:paraId="3F729A81" w14:textId="240D2B01" w:rsidR="00DA1664" w:rsidRDefault="00DA1664" w:rsidP="00DA1664">
      <w:pPr>
        <w:pStyle w:val="af3"/>
        <w:numPr>
          <w:ilvl w:val="3"/>
          <w:numId w:val="40"/>
        </w:numPr>
        <w:ind w:firstLineChars="0"/>
      </w:pPr>
      <w:r>
        <w:rPr>
          <w:rFonts w:hint="eastAsia"/>
        </w:rPr>
        <w:t>卷积神经网络</w:t>
      </w:r>
    </w:p>
    <w:p w14:paraId="28379311" w14:textId="44739846" w:rsidR="00DA1664" w:rsidRDefault="00DA1664" w:rsidP="00DA1664">
      <w:pPr>
        <w:pStyle w:val="af3"/>
        <w:ind w:left="220" w:firstLineChars="0"/>
      </w:pPr>
      <w:r w:rsidRPr="00DA1664">
        <w:rPr>
          <w:rFonts w:hint="eastAsia"/>
        </w:rPr>
        <w:t>卷积神经网络（</w:t>
      </w:r>
      <w:proofErr w:type="spellStart"/>
      <w:r w:rsidRPr="00DA1664">
        <w:rPr>
          <w:rFonts w:hint="eastAsia"/>
        </w:rPr>
        <w:t>ConvolutionalNeural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4AFF55F0" w14:textId="7B58E423" w:rsidR="00DA1664" w:rsidRPr="00DA1664" w:rsidRDefault="00DA1664" w:rsidP="00DA1664">
      <w:pPr>
        <w:pStyle w:val="af3"/>
        <w:ind w:left="220" w:firstLineChars="0"/>
      </w:pPr>
      <m:oMathPara>
        <m:oMath>
          <m:r>
            <w:rPr>
              <w:rFonts w:ascii="Cambria Math" w:hAnsi="Cambria Math"/>
            </w:rPr>
            <w:lastRenderedPageBreak/>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oMath>
      </m:oMathPara>
    </w:p>
    <w:p w14:paraId="1C351EFC" w14:textId="5D7AD7D5" w:rsidR="00DA1664" w:rsidRDefault="00DA1664" w:rsidP="00DA1664">
      <w:pPr>
        <w:pStyle w:val="af3"/>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DF7D63">
        <w:rPr>
          <w:rFonts w:hint="eastAsia"/>
        </w:rPr>
        <w:t>[</w:t>
      </w:r>
      <w:r w:rsidR="00DF7D63">
        <w:t>49]</w:t>
      </w:r>
      <w:r w:rsidRPr="00DA1664">
        <w:rPr>
          <w:rFonts w:hint="eastAsia"/>
        </w:rPr>
        <w:t>。</w:t>
      </w:r>
    </w:p>
    <w:p w14:paraId="15BC8C61" w14:textId="6DA6E0D8" w:rsidR="00CF2378" w:rsidRDefault="00CF2378" w:rsidP="00CF2378">
      <w:pPr>
        <w:pStyle w:val="af3"/>
        <w:numPr>
          <w:ilvl w:val="3"/>
          <w:numId w:val="40"/>
        </w:numPr>
        <w:ind w:firstLineChars="0"/>
      </w:pPr>
      <w:r>
        <w:rPr>
          <w:rFonts w:hint="eastAsia"/>
        </w:rPr>
        <w:t>图卷积神经网络</w:t>
      </w:r>
    </w:p>
    <w:p w14:paraId="44223DF9" w14:textId="0FF24C12" w:rsidR="00DA1664" w:rsidRDefault="00AF6E43" w:rsidP="00DA1664">
      <w:pPr>
        <w:pStyle w:val="af3"/>
        <w:ind w:left="220" w:firstLineChars="0"/>
      </w:pPr>
      <w:r w:rsidRPr="00AF6E43">
        <w:rPr>
          <w:rFonts w:hint="eastAsia"/>
        </w:rPr>
        <w:t>图卷积神经网络（</w:t>
      </w:r>
      <w:proofErr w:type="spellStart"/>
      <w:r w:rsidRPr="00AF6E43">
        <w:rPr>
          <w:rFonts w:hint="eastAsia"/>
        </w:rPr>
        <w:t>GraphConvolutionalNeuralNetwork,GCN</w:t>
      </w:r>
      <w:proofErr w:type="spellEnd"/>
      <w:r w:rsidRPr="00AF6E43">
        <w:rPr>
          <w:rFonts w:hint="eastAsia"/>
        </w:rPr>
        <w:t>）是一种深度学习模型，专门用于处理图结构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185EEB50" w14:textId="16184EDB" w:rsidR="00AF6E43" w:rsidRPr="00AF6E43" w:rsidRDefault="00000000" w:rsidP="00DA1664">
      <w:pPr>
        <w:pStyle w:val="af3"/>
        <w:ind w:left="220" w:firstLineChars="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3D95F483" w14:textId="6085F0B9" w:rsidR="00AF6E43" w:rsidRDefault="00AF6E43" w:rsidP="00DA1664">
      <w:pPr>
        <w:pStyle w:val="af3"/>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DF7D63">
        <w:rPr>
          <w:rFonts w:hint="eastAsia"/>
        </w:rPr>
        <w:t>[</w:t>
      </w:r>
      <w:r w:rsidR="00DF7D63">
        <w:t>50]</w:t>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07C7C7B9" w14:textId="60BAB6A0" w:rsidR="00CF2378" w:rsidRDefault="00CF2378" w:rsidP="00CF2378">
      <w:pPr>
        <w:pStyle w:val="af3"/>
        <w:numPr>
          <w:ilvl w:val="3"/>
          <w:numId w:val="40"/>
        </w:numPr>
        <w:ind w:firstLineChars="0"/>
      </w:pPr>
      <w:r w:rsidRPr="00CF2378">
        <w:rPr>
          <w:rFonts w:hint="eastAsia"/>
        </w:rPr>
        <w:t>时空图卷积网络</w:t>
      </w:r>
    </w:p>
    <w:p w14:paraId="75FCF389" w14:textId="6209954F" w:rsidR="00CF2378" w:rsidRDefault="00CF2378" w:rsidP="00CF2378">
      <w:pPr>
        <w:pStyle w:val="af3"/>
        <w:ind w:left="420" w:firstLineChars="0" w:firstLine="420"/>
      </w:pPr>
      <w:r w:rsidRPr="00CF2378">
        <w:rPr>
          <w:rFonts w:hint="eastAsia"/>
        </w:rPr>
        <w:t>时空图卷积网络（</w:t>
      </w:r>
      <w:proofErr w:type="spellStart"/>
      <w:r w:rsidRPr="00CF2378">
        <w:rPr>
          <w:rFonts w:hint="eastAsia"/>
        </w:rPr>
        <w:t>Spatio-TemporalGraphConvolutional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w:t>
      </w:r>
      <w:r w:rsidRPr="00CF2378">
        <w:rPr>
          <w:rFonts w:hint="eastAsia"/>
        </w:rPr>
        <w:lastRenderedPageBreak/>
        <w:t>型包括空间卷积层和时间卷积层。空间卷积层用于处理图结构数据中的空间依赖关系，而时间卷积层用于捕捉时间序列数据中的时间依赖关系。</w:t>
      </w:r>
    </w:p>
    <w:p w14:paraId="524169AC" w14:textId="58C29EA2" w:rsidR="00CF2378" w:rsidRDefault="00CF2378" w:rsidP="00CF2378">
      <w:pPr>
        <w:pStyle w:val="af3"/>
        <w:ind w:left="420" w:firstLineChars="0" w:firstLine="420"/>
      </w:pPr>
      <w:r w:rsidRPr="00CF2378">
        <w:rPr>
          <w:rFonts w:hint="eastAsia"/>
        </w:rPr>
        <w:t>空间卷积层与前述的</w:t>
      </w:r>
      <w:r w:rsidRPr="00CF2378">
        <w:rPr>
          <w:rFonts w:hint="eastAsia"/>
        </w:rPr>
        <w:t>GCN</w:t>
      </w:r>
      <w:r w:rsidRPr="00CF2378">
        <w:rPr>
          <w:rFonts w:hint="eastAsia"/>
        </w:rPr>
        <w:t>层类似，通过融合节点及其邻居的特征来更新节点特征。具体计算过程如下：</w:t>
      </w:r>
    </w:p>
    <w:p w14:paraId="21B522FF" w14:textId="46F379FA"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059B3614" w14:textId="6E0359A1" w:rsidR="00CF2378" w:rsidRDefault="00CF2378" w:rsidP="00CF2378">
      <w:pPr>
        <w:pStyle w:val="af3"/>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3BBB7F4B" w14:textId="4AEBF145"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oMath>
      </m:oMathPara>
    </w:p>
    <w:p w14:paraId="5893B703" w14:textId="0D37DC8E" w:rsidR="00CF2378" w:rsidRDefault="00CF2378" w:rsidP="00CF2378">
      <w:pPr>
        <w:pStyle w:val="af3"/>
        <w:ind w:left="420" w:firstLineChars="0" w:firstLine="42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p>
    <w:p w14:paraId="5157F1CF" w14:textId="7B490BBB" w:rsidR="00566BBC" w:rsidRDefault="00566BBC" w:rsidP="00566BBC">
      <w:pPr>
        <w:pStyle w:val="30"/>
      </w:pPr>
      <w:bookmarkStart w:id="15" w:name="_Toc130671490"/>
      <w:r>
        <w:rPr>
          <w:rFonts w:hint="eastAsia"/>
        </w:rPr>
        <w:t>图注意力机制</w:t>
      </w:r>
    </w:p>
    <w:p w14:paraId="3C5411B9" w14:textId="0D1B8BFD" w:rsidR="00566BBC" w:rsidRDefault="00566BBC" w:rsidP="00566BBC">
      <w:pPr>
        <w:pStyle w:val="af3"/>
        <w:ind w:firstLine="480"/>
      </w:pPr>
      <w:r>
        <w:rPr>
          <w:rFonts w:hint="eastAsia"/>
        </w:rPr>
        <w:t>在我们的研究中，我们关注城市道路行驶时间分布估计模型的研究和实现。为了提高模型性能，我们采用了基于贝叶斯图卷积神经网络（</w:t>
      </w:r>
      <w:proofErr w:type="spellStart"/>
      <w:r>
        <w:rPr>
          <w:rFonts w:hint="eastAsia"/>
        </w:rPr>
        <w:t>BayesianGraphConvolutionalNeuralNetwork</w:t>
      </w:r>
      <w:proofErr w:type="spellEnd"/>
      <w:r>
        <w:rPr>
          <w:rFonts w:hint="eastAsia"/>
        </w:rPr>
        <w:t>，</w:t>
      </w:r>
      <w:proofErr w:type="spellStart"/>
      <w:r>
        <w:rPr>
          <w:rFonts w:hint="eastAsia"/>
        </w:rPr>
        <w:t>BayesianGCN</w:t>
      </w:r>
      <w:proofErr w:type="spellEnd"/>
      <w:r>
        <w:rPr>
          <w:rFonts w:hint="eastAsia"/>
        </w:rPr>
        <w:t>）的方法，并结合了图注意力机制（</w:t>
      </w:r>
      <w:proofErr w:type="spellStart"/>
      <w:r>
        <w:rPr>
          <w:rFonts w:hint="eastAsia"/>
        </w:rPr>
        <w:t>GraphAttentionMechanism</w:t>
      </w:r>
      <w:proofErr w:type="spellEnd"/>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图结构中的复杂关系。</w:t>
      </w:r>
    </w:p>
    <w:p w14:paraId="40898C8D" w14:textId="31AA484E" w:rsidR="00566BBC" w:rsidRDefault="00566BBC" w:rsidP="00566BBC">
      <w:pPr>
        <w:pStyle w:val="af3"/>
        <w:ind w:firstLine="480"/>
      </w:pPr>
      <w:r w:rsidRPr="00566BBC">
        <w:rPr>
          <w:rFonts w:hint="eastAsia"/>
        </w:rPr>
        <w:t>GAT</w:t>
      </w:r>
      <w:r w:rsidRPr="00566BBC">
        <w:rPr>
          <w:rFonts w:hint="eastAsia"/>
        </w:rPr>
        <w:t>的注意力机制可以表示为以下公式：</w:t>
      </w:r>
    </w:p>
    <w:p w14:paraId="6CA49CD1" w14:textId="19F23F17" w:rsidR="00566BBC" w:rsidRPr="0006565A" w:rsidRDefault="00000000" w:rsidP="00566BBC">
      <w:pPr>
        <w:pStyle w:val="af3"/>
        <w:ind w:firstLine="480"/>
      </w:pPr>
      <m:oMathPara>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oMath>
      </m:oMathPara>
    </w:p>
    <w:p w14:paraId="7D6B27D9" w14:textId="6CF581C4" w:rsidR="0006565A" w:rsidRDefault="0006565A" w:rsidP="00566BBC">
      <w:pPr>
        <w:pStyle w:val="af3"/>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MS Gothic" w:eastAsia="MS Gothic" w:hAnsi="MS Gothic" w:cs="MS Gothic"/>
              </w:rPr>
              <m:t>h</m:t>
            </m: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MS Gothic" w:eastAsia="MS Gothic" w:hAnsi="MS Gothic" w:cs="MS Gothic"/>
              </w:rPr>
              <m:t>h</m:t>
            </m: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d>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我们可以对邻接节点进行加权聚合，计算节点</w:t>
      </w:r>
      <m:oMath>
        <m:r>
          <w:rPr>
            <w:rFonts w:ascii="Cambria Math" w:hAnsi="Cambria Math" w:hint="eastAsia"/>
          </w:rPr>
          <m:t>i</m:t>
        </m:r>
      </m:oMath>
      <w:r w:rsidRPr="0006565A">
        <w:rPr>
          <w:rFonts w:hint="eastAsia"/>
        </w:rPr>
        <w:t>的新特征表示：</w:t>
      </w:r>
    </w:p>
    <w:p w14:paraId="4281001F" w14:textId="1A89291F" w:rsidR="0048326B" w:rsidRDefault="00000000" w:rsidP="0048326B">
      <w:pPr>
        <w:pStyle w:val="af3"/>
        <w:ind w:firstLine="480"/>
      </w:pPr>
      <m:oMathPara>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oMath>
      </m:oMathPara>
    </w:p>
    <w:p w14:paraId="45B77590" w14:textId="678B8D0A" w:rsidR="0006565A" w:rsidRDefault="0006565A" w:rsidP="00566BBC">
      <w:pPr>
        <w:pStyle w:val="af3"/>
        <w:ind w:firstLine="480"/>
      </w:pPr>
      <w:r w:rsidRPr="0006565A">
        <w:rPr>
          <w:rFonts w:hint="eastAsia"/>
        </w:rPr>
        <w:lastRenderedPageBreak/>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001C3C95" w:rsidRPr="001C3C95">
        <w:rPr>
          <w:rFonts w:hint="eastAsia"/>
        </w:rPr>
        <w:t>通过将图注意力机制融合到基于贝叶斯图卷积神经网络的城市道路行驶时间分布估计模型中，我们可以进一步提高模型性能。</w:t>
      </w:r>
      <w:r w:rsidR="001C3C95" w:rsidRPr="001C3C95">
        <w:rPr>
          <w:rFonts w:hint="eastAsia"/>
        </w:rPr>
        <w:t>GAT</w:t>
      </w:r>
      <w:r w:rsidR="001C3C95" w:rsidRPr="001C3C95">
        <w:rPr>
          <w:rFonts w:hint="eastAsia"/>
        </w:rPr>
        <w:t>可以捕捉图中节点之间的复杂关系，有助于更好地表示城市道路网络结构。将</w:t>
      </w:r>
      <w:r w:rsidR="001C3C95" w:rsidRPr="001C3C95">
        <w:rPr>
          <w:rFonts w:hint="eastAsia"/>
        </w:rPr>
        <w:t>GAT</w:t>
      </w:r>
      <w:r w:rsidR="001C3C95" w:rsidRPr="001C3C95">
        <w:rPr>
          <w:rFonts w:hint="eastAsia"/>
        </w:rPr>
        <w:t>与</w:t>
      </w:r>
      <w:proofErr w:type="spellStart"/>
      <w:r w:rsidR="001C3C95" w:rsidRPr="001C3C95">
        <w:rPr>
          <w:rFonts w:hint="eastAsia"/>
        </w:rPr>
        <w:t>BayesianGCN</w:t>
      </w:r>
      <w:proofErr w:type="spellEnd"/>
      <w:r w:rsidR="001C3C95" w:rsidRPr="001C3C95">
        <w:rPr>
          <w:rFonts w:hint="eastAsia"/>
        </w:rPr>
        <w:t>结合，我们可以实现更高的预测准确性和鲁棒性。</w:t>
      </w:r>
    </w:p>
    <w:p w14:paraId="1F8B0183" w14:textId="0DF3B4CA" w:rsidR="009122C1" w:rsidRDefault="00566BBC" w:rsidP="009122C1">
      <w:pPr>
        <w:pStyle w:val="30"/>
      </w:pPr>
      <w:r>
        <w:rPr>
          <w:rFonts w:hint="eastAsia"/>
        </w:rPr>
        <w:t>对抗网络生成</w:t>
      </w:r>
      <w:bookmarkEnd w:id="15"/>
    </w:p>
    <w:p w14:paraId="00051231" w14:textId="7652AD63" w:rsidR="00AF3C82" w:rsidRDefault="00AF3C82" w:rsidP="00AF3C82">
      <w:pPr>
        <w:pStyle w:val="af3"/>
        <w:ind w:firstLine="480"/>
      </w:pPr>
      <w:r w:rsidRPr="00AF3C82">
        <w:rPr>
          <w:rFonts w:hint="eastAsia"/>
        </w:rPr>
        <w:t>生成对抗网络（</w:t>
      </w:r>
      <w:proofErr w:type="spellStart"/>
      <w:r w:rsidRPr="00AF3C82">
        <w:rPr>
          <w:rFonts w:hint="eastAsia"/>
        </w:rPr>
        <w:t>GenerativeAdversarialNetworks</w:t>
      </w:r>
      <w:proofErr w:type="spellEnd"/>
      <w:r w:rsidRPr="00AF3C82">
        <w:rPr>
          <w:rFonts w:hint="eastAsia"/>
        </w:rPr>
        <w:t>，</w:t>
      </w:r>
      <w:r w:rsidRPr="00AF3C82">
        <w:rPr>
          <w:rFonts w:hint="eastAsia"/>
        </w:rPr>
        <w:t>GANs</w:t>
      </w:r>
      <w:r w:rsidRPr="00AF3C82">
        <w:rPr>
          <w:rFonts w:hint="eastAsia"/>
        </w:rPr>
        <w:t>）是一种深度学习模型，由</w:t>
      </w:r>
      <w:proofErr w:type="spellStart"/>
      <w:r w:rsidRPr="00AF3C82">
        <w:rPr>
          <w:rFonts w:hint="eastAsia"/>
        </w:rPr>
        <w:t>IanGoodfellow</w:t>
      </w:r>
      <w:proofErr w:type="spellEnd"/>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C506D5">
        <w:rPr>
          <w:rFonts w:hint="eastAsia"/>
        </w:rPr>
        <w:t>[</w:t>
      </w:r>
      <w:r w:rsidR="00270B4F">
        <w:t>51</w:t>
      </w:r>
      <w:r w:rsidR="00C506D5">
        <w:t>]</w:t>
      </w:r>
      <w:r w:rsidRPr="00AF3C82">
        <w:rPr>
          <w:rFonts w:hint="eastAsia"/>
        </w:rPr>
        <w:t>。</w:t>
      </w:r>
      <w:r>
        <w:rPr>
          <w:rFonts w:hint="eastAsia"/>
        </w:rPr>
        <w:t>生成网络</w:t>
      </w:r>
      <w:r>
        <w:rPr>
          <w:rFonts w:hint="eastAsia"/>
        </w:rPr>
        <w:t>G</w:t>
      </w:r>
      <w:r>
        <w:rPr>
          <w:rFonts w:hint="eastAsia"/>
        </w:rPr>
        <w:t>的目的是学习数据分布，从而产生新的、与真实数据相似的数据。给定一个随机噪声向量</w:t>
      </w:r>
      <w:r>
        <w:rPr>
          <w:rFonts w:hint="eastAsia"/>
        </w:rPr>
        <w:t>z</w:t>
      </w:r>
      <w:r>
        <w:rPr>
          <w:rFonts w:hint="eastAsia"/>
        </w:rPr>
        <w:t>，生成器</w:t>
      </w:r>
      <w:r>
        <w:rPr>
          <w:rFonts w:hint="eastAsia"/>
        </w:rPr>
        <w:t>G</w:t>
      </w:r>
      <w:r>
        <w:rPr>
          <w:rFonts w:hint="eastAsia"/>
        </w:rPr>
        <w:t>通过映射函数</w:t>
      </w:r>
      <w:r>
        <w:rPr>
          <w:rFonts w:hint="eastAsia"/>
        </w:rPr>
        <w:t>G(z)</w:t>
      </w:r>
      <w:r>
        <w:rPr>
          <w:rFonts w:hint="eastAsia"/>
        </w:rPr>
        <w:t>将其转换为数据空间的一个样本。</w:t>
      </w:r>
      <w:r>
        <w:rPr>
          <w:rFonts w:hint="eastAsia"/>
        </w:rPr>
        <w:t>G(z)</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w:r>
        <w:rPr>
          <w:rFonts w:hint="eastAsia"/>
        </w:rPr>
        <w:t>D</w:t>
      </w:r>
      <w:r>
        <w:rPr>
          <w:rFonts w:hint="eastAsia"/>
        </w:rPr>
        <w:t>的目的是区分生成器生成的数据与真实数据。给定一个数据样本</w:t>
      </w:r>
      <w:r>
        <w:rPr>
          <w:rFonts w:hint="eastAsia"/>
        </w:rPr>
        <w:t>x</w:t>
      </w:r>
      <w:r>
        <w:rPr>
          <w:rFonts w:hint="eastAsia"/>
        </w:rPr>
        <w:t>，判别器</w:t>
      </w:r>
      <w:r>
        <w:rPr>
          <w:rFonts w:hint="eastAsia"/>
        </w:rPr>
        <w:t>D</w:t>
      </w:r>
      <w:r>
        <w:rPr>
          <w:rFonts w:hint="eastAsia"/>
        </w:rPr>
        <w:t>通过映射函数</w:t>
      </w:r>
      <w:r>
        <w:rPr>
          <w:rFonts w:hint="eastAsia"/>
        </w:rPr>
        <w:t>D(x)</w:t>
      </w:r>
      <w:r>
        <w:rPr>
          <w:rFonts w:hint="eastAsia"/>
        </w:rPr>
        <w:t>输出一个概率值，表示</w:t>
      </w:r>
      <w:r>
        <w:rPr>
          <w:rFonts w:hint="eastAsia"/>
        </w:rPr>
        <w:t>x</w:t>
      </w:r>
      <w:r>
        <w:rPr>
          <w:rFonts w:hint="eastAsia"/>
        </w:rPr>
        <w:t>属于真实数据的概率。与生成器</w:t>
      </w:r>
      <w:r>
        <w:rPr>
          <w:rFonts w:hint="eastAsia"/>
        </w:rPr>
        <w:t>G</w:t>
      </w:r>
      <w:r>
        <w:rPr>
          <w:rFonts w:hint="eastAsia"/>
        </w:rPr>
        <w:t>类似，判别器</w:t>
      </w:r>
      <w:r>
        <w:rPr>
          <w:rFonts w:hint="eastAsia"/>
        </w:rPr>
        <w:t>D</w:t>
      </w:r>
      <w:r>
        <w:rPr>
          <w:rFonts w:hint="eastAsia"/>
        </w:rPr>
        <w:t>的形式可以是多种多样的</w:t>
      </w:r>
      <w:r w:rsidR="00C506D5">
        <w:rPr>
          <w:rFonts w:hint="eastAsia"/>
        </w:rPr>
        <w:t>[</w:t>
      </w:r>
      <w:r w:rsidR="00270B4F">
        <w:t>52</w:t>
      </w:r>
      <w:r w:rsidR="00C506D5">
        <w:t>]</w:t>
      </w:r>
      <w:r>
        <w:rPr>
          <w:rFonts w:hint="eastAsia"/>
        </w:rPr>
        <w:t>，如卷积神经网络（</w:t>
      </w:r>
      <w:r>
        <w:rPr>
          <w:rFonts w:hint="eastAsia"/>
        </w:rPr>
        <w:t>CNN</w:t>
      </w:r>
      <w:r>
        <w:rPr>
          <w:rFonts w:hint="eastAsia"/>
        </w:rPr>
        <w:t>）或全连接网络（</w:t>
      </w:r>
      <w:r>
        <w:rPr>
          <w:rFonts w:hint="eastAsia"/>
        </w:rPr>
        <w:t>FCN</w:t>
      </w:r>
      <w:r>
        <w:rPr>
          <w:rFonts w:hint="eastAsia"/>
        </w:rPr>
        <w:t>）。</w:t>
      </w:r>
    </w:p>
    <w:p w14:paraId="488FECDF" w14:textId="40602994" w:rsidR="00AF3C82" w:rsidRDefault="00AF3C82" w:rsidP="00AF3C82">
      <w:pPr>
        <w:pStyle w:val="af3"/>
        <w:ind w:firstLine="480"/>
      </w:pPr>
      <w:r w:rsidRPr="00AF3C82">
        <w:rPr>
          <w:rFonts w:hint="eastAsia"/>
        </w:rPr>
        <w:t>GANs</w:t>
      </w:r>
      <w:r w:rsidRPr="00AF3C82">
        <w:rPr>
          <w:rFonts w:hint="eastAsia"/>
        </w:rPr>
        <w:t>的训练过程是一个博弈过程，生成器和判别器互相竞争以提高各自的性能。具体而言，生成器</w:t>
      </w:r>
      <w:r w:rsidRPr="00AF3C82">
        <w:rPr>
          <w:rFonts w:hint="eastAsia"/>
        </w:rPr>
        <w:t>G</w:t>
      </w:r>
      <w:r w:rsidRPr="00AF3C82">
        <w:rPr>
          <w:rFonts w:hint="eastAsia"/>
        </w:rPr>
        <w:t>试图生成越来越逼真的数据样本以欺骗判别器</w:t>
      </w:r>
      <w:r w:rsidRPr="00AF3C82">
        <w:rPr>
          <w:rFonts w:hint="eastAsia"/>
        </w:rPr>
        <w:t>D</w:t>
      </w:r>
      <w:r w:rsidRPr="00AF3C82">
        <w:rPr>
          <w:rFonts w:hint="eastAsia"/>
        </w:rPr>
        <w:t>，而判别器</w:t>
      </w:r>
      <w:r w:rsidRPr="00AF3C82">
        <w:rPr>
          <w:rFonts w:hint="eastAsia"/>
        </w:rPr>
        <w:t>D</w:t>
      </w:r>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70EC314F" w14:textId="49E0D1A5" w:rsidR="00AF3C82" w:rsidRPr="005530C6" w:rsidRDefault="001E6ED6" w:rsidP="00AF3C82">
      <w:pPr>
        <w:pStyle w:val="af3"/>
        <w:ind w:firstLine="480"/>
      </w:pPr>
      <m:oMathPara>
        <m:oMath>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oMath>
      </m:oMathPara>
    </w:p>
    <w:p w14:paraId="6C4F3C1B" w14:textId="605E4B28" w:rsidR="005530C6" w:rsidRPr="00AF3C82" w:rsidRDefault="005530C6" w:rsidP="00AF3C82">
      <w:pPr>
        <w:pStyle w:val="af3"/>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d</m:t>
            </m:r>
          </m:sub>
        </m:sSub>
        <m:r>
          <w:rPr>
            <w:rFonts w:ascii="Cambria Math" w:hAnsi="Cambria Math" w:hint="eastAsia"/>
          </w:rPr>
          <m:t>ata</m:t>
        </m:r>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判别器</w:t>
      </w:r>
      <m:oMath>
        <m:r>
          <w:rPr>
            <w:rFonts w:ascii="Cambria Math" w:hAnsi="Cambria Math" w:hint="eastAsia"/>
          </w:rPr>
          <m:t>D</m:t>
        </m:r>
      </m:oMath>
      <w:r w:rsidRPr="005530C6">
        <w:rPr>
          <w:rFonts w:hint="eastAsia"/>
        </w:rPr>
        <w:t>的损失函数。</w:t>
      </w:r>
      <w:r w:rsidR="006D1B65" w:rsidRPr="006D1B65">
        <w:rPr>
          <w:rFonts w:hint="eastAsia"/>
        </w:rPr>
        <w:t>训练过程通过梯度下降（</w:t>
      </w:r>
      <w:proofErr w:type="spellStart"/>
      <w:r w:rsidR="006D1B65" w:rsidRPr="006D1B65">
        <w:rPr>
          <w:rFonts w:hint="eastAsia"/>
        </w:rPr>
        <w:t>GradientDescent</w:t>
      </w:r>
      <w:proofErr w:type="spellEnd"/>
      <w:r w:rsidR="006D1B65" w:rsidRPr="006D1B65">
        <w:rPr>
          <w:rFonts w:hint="eastAsia"/>
        </w:rPr>
        <w:t>）或其他优化算法来实现。在训练完成后，生成器</w:t>
      </w:r>
      <m:oMath>
        <m:r>
          <w:rPr>
            <w:rFonts w:ascii="Cambria Math" w:hAnsi="Cambria Math" w:hint="eastAsia"/>
          </w:rPr>
          <m:t>G</m:t>
        </m:r>
      </m:oMath>
      <w:r w:rsidR="006D1B65" w:rsidRPr="006D1B65">
        <w:rPr>
          <w:rFonts w:hint="eastAsia"/>
        </w:rPr>
        <w:t>可以生成与真实数据相似的新数据样本。</w:t>
      </w:r>
    </w:p>
    <w:p w14:paraId="60D26882" w14:textId="2232C923" w:rsidR="007552AF" w:rsidRDefault="00B63372">
      <w:pPr>
        <w:pStyle w:val="20"/>
      </w:pPr>
      <w:bookmarkStart w:id="16" w:name="_Toc130671491"/>
      <w:r>
        <w:rPr>
          <w:rFonts w:hint="eastAsia"/>
        </w:rPr>
        <w:t>本章小结</w:t>
      </w:r>
      <w:bookmarkEnd w:id="16"/>
    </w:p>
    <w:p w14:paraId="05C1A272" w14:textId="1784D6D1" w:rsidR="00CD71D3" w:rsidRDefault="00CD71D3" w:rsidP="00CD71D3">
      <w:pPr>
        <w:pStyle w:val="af3"/>
        <w:ind w:firstLine="480"/>
      </w:pPr>
      <w:r>
        <w:rPr>
          <w:rFonts w:hint="eastAsia"/>
        </w:rPr>
        <w:t>本章主要介绍了在城市交通领域中常用的地图匹配技术以及基本概念与方法，以及如何利用这些技术和方法来估计城市道路行驶时间分布。首先，我们介绍了地图匹配技术的定义和作用，指出地图匹配是将现实世界中的车辆位置与数字地图上的道路匹配的过程。接着，</w:t>
      </w:r>
      <w:r>
        <w:rPr>
          <w:rFonts w:hint="eastAsia"/>
        </w:rPr>
        <w:lastRenderedPageBreak/>
        <w:t>我们介绍了地图匹配的两种主要方法：基于几何特征的方法和基于拓扑结构的方法。此外，我们还介绍了地图匹配的评估指标以及常用的评估方法。</w:t>
      </w:r>
    </w:p>
    <w:p w14:paraId="39FF233B" w14:textId="1F9C8E1D" w:rsidR="00CD71D3" w:rsidRDefault="00CD71D3" w:rsidP="0026089B">
      <w:pPr>
        <w:pStyle w:val="af3"/>
        <w:ind w:firstLine="480"/>
      </w:pPr>
      <w:r>
        <w:rPr>
          <w:rFonts w:hint="eastAsia"/>
        </w:rPr>
        <w:t>在基本概念与方法方面，我们首先介绍了城市交通中的道路网络结构和数据表示方法。然后，我们讨论了基于轨迹数据的出租车轨迹数据清洗和预处理方法。接着，我们介绍了轨迹数据的表示方法和常用的特征提取方法。最后，我们介绍了基于机器学习和深度学习的轨迹预测方法和评估指标。</w:t>
      </w:r>
    </w:p>
    <w:p w14:paraId="0BF767AD" w14:textId="77777777" w:rsidR="00CD71D3" w:rsidRDefault="00CD71D3" w:rsidP="00CD71D3">
      <w:pPr>
        <w:pStyle w:val="af3"/>
        <w:ind w:firstLine="480"/>
      </w:pPr>
      <w:r>
        <w:rPr>
          <w:rFonts w:hint="eastAsia"/>
        </w:rPr>
        <w:t>最后，我们介绍了如何利用地图匹配和轨迹预测技术来估计城市道路行驶时间分布。我们首先介绍了城市道路行驶时间的概念和重要性。然后，我们讨论了城市道路行驶时间的估计方法，包括基于历史数据的统计方法和基于实时数据的实时估计方法。我们还介绍了城市道路行驶时间分布的特点和常用的模型，包括高斯混合模型和深度学习模型。最后，我们讨论了城市道路行驶时间分布的应用，包括城市交通管理、路径规划和交通预测等方面。</w:t>
      </w:r>
    </w:p>
    <w:bookmarkEnd w:id="9"/>
    <w:p w14:paraId="030032A6" w14:textId="531B32C7" w:rsidR="007552AF" w:rsidRDefault="007552AF" w:rsidP="0026089B">
      <w:pPr>
        <w:pStyle w:val="af3"/>
        <w:ind w:firstLineChars="83" w:firstLine="199"/>
        <w:sectPr w:rsidR="007552AF">
          <w:pgSz w:w="11906" w:h="16838"/>
          <w:pgMar w:top="1134" w:right="1134" w:bottom="1134" w:left="1134" w:header="851" w:footer="992" w:gutter="0"/>
          <w:cols w:space="425"/>
          <w:docGrid w:type="lines" w:linePitch="312"/>
        </w:sectPr>
      </w:pPr>
    </w:p>
    <w:p w14:paraId="5A470CBC" w14:textId="1C762FCD" w:rsidR="007552AF" w:rsidRDefault="001269F2" w:rsidP="00E3397F">
      <w:pPr>
        <w:pStyle w:val="1"/>
      </w:pPr>
      <w:bookmarkStart w:id="17" w:name="_Toc130671492"/>
      <w:r w:rsidRPr="001269F2">
        <w:rPr>
          <w:rFonts w:hint="eastAsia"/>
        </w:rPr>
        <w:lastRenderedPageBreak/>
        <w:t>基于交互式投票的地图匹配方法</w:t>
      </w:r>
      <w:bookmarkEnd w:id="17"/>
    </w:p>
    <w:p w14:paraId="72C06654" w14:textId="106DF0BC" w:rsidR="007552AF" w:rsidRDefault="00B16B5A">
      <w:pPr>
        <w:pStyle w:val="20"/>
      </w:pPr>
      <w:bookmarkStart w:id="18" w:name="_Toc130671493"/>
      <w:r>
        <w:rPr>
          <w:rFonts w:hint="eastAsia"/>
        </w:rPr>
        <w:t>相关理论基础</w:t>
      </w:r>
      <w:bookmarkEnd w:id="18"/>
    </w:p>
    <w:p w14:paraId="331427F9" w14:textId="166645A6" w:rsidR="00590BD6" w:rsidRPr="00E3397F" w:rsidRDefault="00A51ADD" w:rsidP="00E3397F">
      <w:pPr>
        <w:pStyle w:val="30"/>
      </w:pPr>
      <w:bookmarkStart w:id="19" w:name="_Toc130671494"/>
      <w:r w:rsidRPr="00A51ADD">
        <w:rPr>
          <w:rFonts w:hint="eastAsia"/>
        </w:rPr>
        <w:t>基本定义</w:t>
      </w:r>
      <w:bookmarkEnd w:id="19"/>
    </w:p>
    <w:p w14:paraId="76AD7E82" w14:textId="1659E1D3" w:rsidR="00E3397F" w:rsidRDefault="00E3397F" w:rsidP="00E3397F">
      <w:pPr>
        <w:pStyle w:val="af3"/>
        <w:ind w:firstLine="480"/>
      </w:pPr>
      <w:r w:rsidRPr="00E3397F">
        <w:rPr>
          <w:rFonts w:hint="eastAsia"/>
        </w:rPr>
        <w:t>定义</w:t>
      </w:r>
      <w:r w:rsidRPr="00E3397F">
        <w:rPr>
          <w:rFonts w:hint="eastAsia"/>
        </w:rPr>
        <w:t>1</w:t>
      </w:r>
      <w:r>
        <w:rPr>
          <w:rFonts w:hint="eastAsia"/>
        </w:rPr>
        <w:t>：路网（</w:t>
      </w:r>
      <w:proofErr w:type="spellStart"/>
      <w:r>
        <w:rPr>
          <w:rFonts w:hint="eastAsia"/>
        </w:rPr>
        <w:t>RoadNetwork</w:t>
      </w:r>
      <w:proofErr w:type="spellEnd"/>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我们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78DB3A02" w14:textId="11390AA3" w:rsidR="00E3397F" w:rsidRPr="00E3397F" w:rsidRDefault="00E3397F" w:rsidP="00E3397F">
      <w:pPr>
        <w:pStyle w:val="af3"/>
        <w:ind w:firstLine="480"/>
      </w:pPr>
      <w:bookmarkStart w:id="20"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0"/>
      <w:r w:rsidRPr="00E3397F">
        <w:rPr>
          <w:rFonts w:hint="eastAsia"/>
        </w:rPr>
        <w:t>：</w:t>
      </w:r>
    </w:p>
    <w:p w14:paraId="0A7BEB8A" w14:textId="2F196412" w:rsidR="007552AF" w:rsidRDefault="00E3397F" w:rsidP="00E3397F">
      <w:pPr>
        <w:pStyle w:val="af3"/>
        <w:ind w:firstLine="480"/>
      </w:pPr>
      <w:r>
        <w:rPr>
          <w:rFonts w:hint="eastAsia"/>
        </w:rPr>
        <w:t>模拟城市路网结构如</w:t>
      </w:r>
      <w:r w:rsidR="00ED059E">
        <w:fldChar w:fldCharType="begin"/>
      </w:r>
      <w:r w:rsidR="00ED059E">
        <w:instrText xml:space="preserve"> REF _Ref133610561 \h </w:instrText>
      </w:r>
      <w:r w:rsidR="00ED059E">
        <w:fldChar w:fldCharType="separate"/>
      </w:r>
      <w:r w:rsidR="00ED059E">
        <w:rPr>
          <w:rFonts w:hint="eastAsia"/>
        </w:rPr>
        <w:t>图</w:t>
      </w:r>
      <w:r w:rsidR="00ED059E">
        <w:rPr>
          <w:rFonts w:hint="eastAsia"/>
        </w:rPr>
        <w:t xml:space="preserve"> </w:t>
      </w:r>
      <w:r w:rsidR="00ED059E">
        <w:t>3.</w:t>
      </w:r>
      <w:r w:rsidR="00ED059E">
        <w:rPr>
          <w:noProof/>
        </w:rPr>
        <w:t>1</w:t>
      </w:r>
      <w:r w:rsidR="00ED059E">
        <w:fldChar w:fldCharType="end"/>
      </w:r>
      <w:r>
        <w:rPr>
          <w:rFonts w:hint="eastAsia"/>
        </w:rPr>
        <w:t>所示，与其对应的路网结构如</w:t>
      </w:r>
      <w:r w:rsidR="00ED059E">
        <w:fldChar w:fldCharType="begin"/>
      </w:r>
      <w:r w:rsidR="00ED059E">
        <w:instrText xml:space="preserve"> </w:instrText>
      </w:r>
      <w:r w:rsidR="00ED059E">
        <w:rPr>
          <w:rFonts w:hint="eastAsia"/>
        </w:rPr>
        <w:instrText>REF _Ref111890134 \h</w:instrText>
      </w:r>
      <w:r w:rsidR="00ED059E">
        <w:instrText xml:space="preserve"> </w:instrText>
      </w:r>
      <w:r w:rsidR="00ED059E">
        <w:fldChar w:fldCharType="separate"/>
      </w:r>
      <w:r w:rsidR="00ED059E">
        <w:rPr>
          <w:rFonts w:hint="eastAsia"/>
        </w:rPr>
        <w:t>图</w:t>
      </w:r>
      <w:r w:rsidR="00ED059E">
        <w:t>3.</w:t>
      </w:r>
      <w:r w:rsidR="00ED059E">
        <w:rPr>
          <w:noProof/>
        </w:rPr>
        <w:t>2</w:t>
      </w:r>
      <w:r w:rsidR="00ED059E">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E3397F">
      <w:pPr>
        <w:pStyle w:val="Default"/>
        <w:ind w:left="420"/>
        <w:jc w:val="center"/>
      </w:pPr>
      <w:r>
        <w:rPr>
          <w:noProof/>
        </w:rPr>
        <w:drawing>
          <wp:inline distT="0" distB="0" distL="0" distR="0" wp14:anchorId="094B8BF2" wp14:editId="3244775D">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53750FF" w14:textId="358E77FA" w:rsidR="00E3397F" w:rsidRDefault="00307430" w:rsidP="001B1E3C">
      <w:pPr>
        <w:pStyle w:val="a4"/>
        <w:jc w:val="center"/>
      </w:pPr>
      <w:bookmarkStart w:id="21" w:name="_Ref133610550"/>
      <w:bookmarkStart w:id="22" w:name="_Ref133610561"/>
      <w:r>
        <w:rPr>
          <w:rFonts w:hint="eastAsia"/>
        </w:rPr>
        <w:t>图</w:t>
      </w:r>
      <w:r>
        <w:rPr>
          <w:rFonts w:hint="eastAsia"/>
        </w:rPr>
        <w:t xml:space="preserve"> </w:t>
      </w:r>
      <w:r w:rsidR="008C7C5F">
        <w:t>3</w:t>
      </w:r>
      <w:r>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w:t>
      </w:r>
      <w:r w:rsidR="00E26DBA">
        <w:fldChar w:fldCharType="end"/>
      </w:r>
      <w:bookmarkEnd w:id="22"/>
      <w:r w:rsidR="00E3397F">
        <w:rPr>
          <w:rFonts w:hint="eastAsia"/>
        </w:rPr>
        <w:t>道路示例</w:t>
      </w:r>
      <w:bookmarkEnd w:id="21"/>
    </w:p>
    <w:p w14:paraId="462B2280" w14:textId="77777777" w:rsidR="00E3397F" w:rsidRDefault="00E3397F" w:rsidP="00E3397F">
      <w:pPr>
        <w:pStyle w:val="Default"/>
        <w:ind w:left="420"/>
        <w:jc w:val="center"/>
      </w:pPr>
      <w:r>
        <w:rPr>
          <w:noProof/>
        </w:rPr>
        <w:lastRenderedPageBreak/>
        <w:drawing>
          <wp:inline distT="0" distB="0" distL="0" distR="0" wp14:anchorId="07A40A53" wp14:editId="3B2CB5F8">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7FF0A1D2" w:rsidR="00E3397F" w:rsidRDefault="00E3397F" w:rsidP="00E3397F">
      <w:pPr>
        <w:pStyle w:val="a4"/>
        <w:jc w:val="center"/>
        <w:rPr>
          <w:b/>
          <w:bCs/>
        </w:rPr>
      </w:pPr>
      <w:bookmarkStart w:id="23" w:name="_Ref111890134"/>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w:t>
      </w:r>
      <w:r w:rsidR="00E26DBA">
        <w:fldChar w:fldCharType="end"/>
      </w:r>
      <w:bookmarkEnd w:id="23"/>
      <w:r>
        <w:rPr>
          <w:rFonts w:hint="eastAsia"/>
        </w:rPr>
        <w:t>路网结构</w:t>
      </w:r>
    </w:p>
    <w:p w14:paraId="031E49B7" w14:textId="77777777" w:rsidR="00E3397F" w:rsidRDefault="00E3397F" w:rsidP="00E3397F">
      <w:pPr>
        <w:pStyle w:val="af3"/>
        <w:ind w:firstLine="480"/>
      </w:pPr>
      <w:r w:rsidRPr="00E3397F">
        <w:rPr>
          <w:rFonts w:hint="eastAsia"/>
        </w:rPr>
        <w:t>定义</w:t>
      </w:r>
      <w:r w:rsidRPr="00E3397F">
        <w:t>2</w:t>
      </w:r>
      <w:r>
        <w:rPr>
          <w:rFonts w:hint="eastAsia"/>
        </w:rPr>
        <w:t>：道路（</w:t>
      </w:r>
      <w:r>
        <w:rPr>
          <w:rFonts w:hint="eastAsia"/>
        </w:rPr>
        <w:t>Road</w:t>
      </w:r>
      <w:r>
        <w:rPr>
          <w:rFonts w:hint="eastAsia"/>
        </w:rPr>
        <w:t>）：道路是路网中最基本的组成单元之一，通常被描述为有向边，但在本文中被描述为一个节点，每条道路都有其固有属性，如车道数、限速、长度等。</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32D19F44" w14:textId="77777777" w:rsidR="00E3397F" w:rsidRDefault="00E3397F" w:rsidP="00E3397F">
      <w:pPr>
        <w:pStyle w:val="af3"/>
        <w:ind w:firstLine="480"/>
      </w:pPr>
      <w:r w:rsidRPr="00E3397F">
        <w:rPr>
          <w:rFonts w:hint="eastAsia"/>
        </w:rPr>
        <w:t>定义</w:t>
      </w:r>
      <w:r w:rsidRPr="00E3397F">
        <w:t>4</w:t>
      </w:r>
      <w:r>
        <w:rPr>
          <w:rFonts w:hint="eastAsia"/>
        </w:rPr>
        <w:t>：路段（</w:t>
      </w:r>
      <w:r>
        <w:rPr>
          <w:rFonts w:hint="eastAsia"/>
        </w:rPr>
        <w:t>Segment</w:t>
      </w:r>
      <w:r>
        <w:rPr>
          <w:rFonts w:hint="eastAsia"/>
        </w:rPr>
        <w:t>）：大部分道路都是弯曲的，他们由多个路段（</w:t>
      </w:r>
      <w:r>
        <w:rPr>
          <w:rFonts w:hint="eastAsia"/>
        </w:rPr>
        <w:t>Segment</w:t>
      </w:r>
      <w:r>
        <w:rPr>
          <w:rFonts w:hint="eastAsia"/>
        </w:rPr>
        <w:t>）组成，每个路段是两个点连接的直线，在路网匹配过程中将道路划分为多个路段能够提高匹配的精准度。</w:t>
      </w:r>
    </w:p>
    <w:p w14:paraId="2ED7C36E" w14:textId="77777777" w:rsidR="00E3397F" w:rsidRDefault="00E3397F" w:rsidP="00E3397F">
      <w:pPr>
        <w:pStyle w:val="af3"/>
        <w:ind w:firstLine="480"/>
      </w:pPr>
      <w:r w:rsidRPr="00E3397F">
        <w:rPr>
          <w:rFonts w:hint="eastAsia"/>
        </w:rPr>
        <w:t>定义</w:t>
      </w:r>
      <w:r w:rsidRPr="00E3397F">
        <w:t>5</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0F637C9F" w:rsidR="00E3397F" w:rsidRDefault="00E3397F" w:rsidP="00E3397F">
      <w:pPr>
        <w:pStyle w:val="af3"/>
        <w:ind w:firstLine="480"/>
      </w:pPr>
      <w:r w:rsidRPr="00E3397F">
        <w:rPr>
          <w:rFonts w:hint="eastAsia"/>
        </w:rPr>
        <w:t>定义</w:t>
      </w:r>
      <w:r w:rsidRPr="00E3397F">
        <w:t>6</w:t>
      </w:r>
      <w:r>
        <w:rPr>
          <w:rFonts w:hint="eastAsia"/>
        </w:rPr>
        <w:t>：</w:t>
      </w:r>
      <w:r>
        <w:rPr>
          <w:rFonts w:hint="eastAsia"/>
        </w:rPr>
        <w:t>GPS</w:t>
      </w:r>
      <w:r>
        <w:rPr>
          <w:rFonts w:hint="eastAsia"/>
        </w:rPr>
        <w:t>轨迹（</w:t>
      </w:r>
      <w:proofErr w:type="spellStart"/>
      <w:r>
        <w:rPr>
          <w:rFonts w:hint="eastAsia"/>
        </w:rPr>
        <w:t>GPSTrajectory</w:t>
      </w:r>
      <w:proofErr w:type="spellEnd"/>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1361721A" w:rsidR="00E3397F" w:rsidRPr="00E3397F" w:rsidRDefault="00E3397F" w:rsidP="00B16B5A">
      <w:pPr>
        <w:pStyle w:val="af3"/>
        <w:ind w:firstLine="480"/>
      </w:pPr>
      <w:r w:rsidRPr="00E3397F">
        <w:rPr>
          <w:rFonts w:hint="eastAsia"/>
        </w:rPr>
        <w:t>定义</w:t>
      </w:r>
      <w:r w:rsidRPr="00E3397F">
        <w:t>7</w:t>
      </w:r>
      <w:r>
        <w:rPr>
          <w:rFonts w:hint="eastAsia"/>
        </w:rPr>
        <w:t>：局部最优路径（</w:t>
      </w:r>
      <w:proofErr w:type="spellStart"/>
      <w:r w:rsidRPr="00E27095">
        <w:t>LocalOptimalPath</w:t>
      </w:r>
      <w:proofErr w:type="spellEnd"/>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24" w:name="_Toc130671495"/>
      <w:r w:rsidRPr="000A7A72">
        <w:rPr>
          <w:rFonts w:hint="eastAsia"/>
        </w:rPr>
        <w:t>三维</w:t>
      </w:r>
      <w:r w:rsidRPr="000A7A72">
        <w:rPr>
          <w:rFonts w:hint="eastAsia"/>
        </w:rPr>
        <w:t>KD</w:t>
      </w:r>
      <w:r w:rsidRPr="000A7A72">
        <w:rPr>
          <w:rFonts w:hint="eastAsia"/>
        </w:rPr>
        <w:t>树</w:t>
      </w:r>
      <w:bookmarkEnd w:id="24"/>
    </w:p>
    <w:p w14:paraId="219B98C8" w14:textId="2ED1A589" w:rsidR="0081380A" w:rsidRDefault="0081380A" w:rsidP="00CB16D2">
      <w:pPr>
        <w:pStyle w:val="af3"/>
        <w:ind w:firstLine="480"/>
      </w:pPr>
      <w:r>
        <w:rPr>
          <w:rFonts w:hint="eastAsia"/>
        </w:rPr>
        <w:t>KD</w:t>
      </w:r>
      <w:r>
        <w:rPr>
          <w:rFonts w:hint="eastAsia"/>
        </w:rPr>
        <w:t>树（</w:t>
      </w:r>
      <w:r>
        <w:rPr>
          <w:rFonts w:hint="eastAsia"/>
        </w:rPr>
        <w:t>K-</w:t>
      </w:r>
      <w:proofErr w:type="spellStart"/>
      <w:r>
        <w:rPr>
          <w:rFonts w:hint="eastAsia"/>
        </w:rPr>
        <w:t>DimensionalTree</w:t>
      </w:r>
      <w:proofErr w:type="spellEnd"/>
      <w:r>
        <w:rPr>
          <w:rFonts w:hint="eastAsia"/>
        </w:rPr>
        <w:t>，</w:t>
      </w:r>
      <w:r>
        <w:rPr>
          <w:rFonts w:hint="eastAsia"/>
        </w:rPr>
        <w:t>K</w:t>
      </w:r>
      <w:r>
        <w:rPr>
          <w:rFonts w:hint="eastAsia"/>
        </w:rPr>
        <w:t>维树）是一种二叉树数据结构，用于存储</w:t>
      </w:r>
      <w:r>
        <w:rPr>
          <w:rFonts w:hint="eastAsia"/>
        </w:rPr>
        <w:lastRenderedPageBreak/>
        <w:t>和查找</w:t>
      </w:r>
      <w:r>
        <w:rPr>
          <w:rFonts w:hint="eastAsia"/>
        </w:rPr>
        <w:t>K</w:t>
      </w:r>
      <w:r>
        <w:rPr>
          <w:rFonts w:hint="eastAsia"/>
        </w:rPr>
        <w:t>维数据点。它是一种通用的数据结构，可以用于解决各种</w:t>
      </w:r>
      <w:r>
        <w:rPr>
          <w:rFonts w:hint="eastAsia"/>
        </w:rPr>
        <w:t>K</w:t>
      </w:r>
      <w:r>
        <w:rPr>
          <w:rFonts w:hint="eastAsia"/>
        </w:rPr>
        <w:t>维数据处理的问题，如范围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点分为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proofErr w:type="spellStart"/>
      <w:r>
        <w:rPr>
          <w:rFonts w:hint="eastAsia"/>
        </w:rPr>
        <w:t>NearestNeighborSearch</w:t>
      </w:r>
      <w:proofErr w:type="spellEnd"/>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r>
        <w:rPr>
          <w:rFonts w:hint="eastAsia"/>
        </w:rPr>
        <w:t>树具有快速搜索和插入的优势。例如，要查找某个数据点，可以在树中沿着不同维度递归地向下遍历，直到到达包含目标点的叶子节点。另外，通过对树的剪枝和平衡化，可以提高其性能和效率。</w:t>
      </w:r>
    </w:p>
    <w:p w14:paraId="521E98C0" w14:textId="3BC83BFB"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7AD6F0D6" w14:textId="0BB1E367" w:rsidR="002B0769" w:rsidRDefault="002B0769" w:rsidP="002B0769">
      <w:pPr>
        <w:pStyle w:val="af3"/>
        <w:ind w:firstLine="480"/>
      </w:pPr>
      <w:bookmarkStart w:id="25"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25"/>
      <w:r>
        <w:rPr>
          <w:rFonts w:hint="eastAsia"/>
        </w:rPr>
        <w:t>：</w:t>
      </w:r>
    </w:p>
    <w:p w14:paraId="22E241F2" w14:textId="1E7AD7E6" w:rsidR="002B0769" w:rsidRPr="002B0769" w:rsidRDefault="002B0769" w:rsidP="002B0769">
      <w:pPr>
        <w:pStyle w:val="af3"/>
        <w:ind w:firstLine="480"/>
      </w:pP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sidR="00ED059E">
        <w:rPr>
          <w:rFonts w:hint="eastAsia"/>
        </w:rPr>
        <w:t>与</w:t>
      </w:r>
      <w:r w:rsidR="00ED059E">
        <w:fldChar w:fldCharType="begin"/>
      </w:r>
      <w:r w:rsidR="00ED059E">
        <w:instrText xml:space="preserve"> REF _Ref112878770 \h </w:instrText>
      </w:r>
      <w:r w:rsidR="00ED059E">
        <w:fldChar w:fldCharType="separate"/>
      </w:r>
      <w:r w:rsidR="00ED059E">
        <w:rPr>
          <w:rFonts w:hint="eastAsia"/>
        </w:rPr>
        <w:t>图</w:t>
      </w:r>
      <w:r w:rsidR="00ED059E">
        <w:t>3.</w:t>
      </w:r>
      <w:r w:rsidR="00ED059E">
        <w:rPr>
          <w:noProof/>
        </w:rPr>
        <w:t>4</w:t>
      </w:r>
      <w:r w:rsidR="00ED059E">
        <w:fldChar w:fldCharType="end"/>
      </w:r>
      <w:r w:rsidRPr="002B0769">
        <w:rPr>
          <w:rFonts w:hint="eastAsia"/>
        </w:rPr>
        <w:t>所示：</w:t>
      </w:r>
    </w:p>
    <w:p w14:paraId="5D08B2A9" w14:textId="77777777" w:rsidR="002B0769" w:rsidRDefault="002B0769" w:rsidP="002B0769">
      <w:pPr>
        <w:pStyle w:val="Default"/>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372" type="#_x0000_t75" style="width:199pt;height:180.25pt" o:ole="">
            <v:imagedata r:id="rId17" o:title=""/>
          </v:shape>
          <o:OLEObject Type="Embed" ProgID="Visio.Drawing.15" ShapeID="_x0000_i3372" DrawAspect="Content" ObjectID="_1744230616" r:id="rId18"/>
        </w:object>
      </w:r>
      <w:r>
        <w:object w:dxaOrig="13428" w:dyaOrig="12847" w14:anchorId="3605FC1C">
          <v:shape id="_x0000_i3373" type="#_x0000_t75" style="width:196.05pt;height:187.55pt" o:ole="">
            <v:imagedata r:id="rId19" o:title=""/>
          </v:shape>
          <o:OLEObject Type="Embed" ProgID="Visio.Drawing.15" ShapeID="_x0000_i3373" DrawAspect="Content" ObjectID="_1744230617" r:id="rId20"/>
        </w:object>
      </w:r>
    </w:p>
    <w:p w14:paraId="31BADDC1" w14:textId="7115BC76" w:rsidR="002B0769" w:rsidRDefault="002B0769" w:rsidP="002B0769">
      <w:pPr>
        <w:pStyle w:val="a4"/>
        <w:ind w:firstLineChars="500" w:firstLine="1000"/>
        <w:jc w:val="left"/>
      </w:pPr>
      <w:bookmarkStart w:id="26" w:name="_Ref112878770"/>
      <w:bookmarkStart w:id="27" w:name="_Ref112440164"/>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3</w:t>
      </w:r>
      <w:r w:rsidR="00E26DBA">
        <w:fldChar w:fldCharType="end"/>
      </w:r>
      <w:bookmarkEnd w:id="26"/>
      <w:r>
        <w:rPr>
          <w:rFonts w:hint="eastAsia"/>
        </w:rPr>
        <w:t>二维</w:t>
      </w:r>
      <w:r>
        <w:rPr>
          <w:rFonts w:hint="eastAsia"/>
        </w:rPr>
        <w:t>KD</w:t>
      </w:r>
      <w:r>
        <w:rPr>
          <w:rFonts w:hint="eastAsia"/>
        </w:rPr>
        <w:t>树</w:t>
      </w:r>
      <w:r w:rsidR="008C7C5F">
        <w:tab/>
      </w:r>
      <w:r w:rsidR="008C7C5F">
        <w:tab/>
      </w:r>
      <w:r w:rsidR="008C7C5F">
        <w:tab/>
      </w:r>
      <w:r w:rsidR="008C7C5F">
        <w:tab/>
      </w:r>
      <w:r w:rsidR="008C7C5F">
        <w:tab/>
      </w:r>
      <w:r w:rsidR="008C7C5F">
        <w:tab/>
      </w:r>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4</w:t>
      </w:r>
      <w:r w:rsidR="00E26DBA">
        <w:fldChar w:fldCharType="end"/>
      </w:r>
      <w:bookmarkEnd w:id="27"/>
      <w:r>
        <w:rPr>
          <w:rFonts w:hint="eastAsia"/>
        </w:rPr>
        <w:t>二维</w:t>
      </w:r>
      <w:r>
        <w:rPr>
          <w:rFonts w:hint="eastAsia"/>
        </w:rPr>
        <w:t>KD</w:t>
      </w:r>
      <w:r>
        <w:rPr>
          <w:rFonts w:hint="eastAsia"/>
        </w:rPr>
        <w:t>树搜索</w:t>
      </w:r>
    </w:p>
    <w:p w14:paraId="68D9FF37" w14:textId="37456D2A"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我们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所有点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r>
        <w:rPr>
          <w:rFonts w:hint="eastAsia"/>
        </w:rPr>
        <w:t>树当前节点的左右子树（左子树的切分坐标轴数值小于右子树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Pr>
          <w:rFonts w:hint="eastAsia"/>
        </w:rPr>
        <w:t>所示。根据生成的</w:t>
      </w:r>
      <w:r>
        <w:rPr>
          <w:rFonts w:hint="eastAsia"/>
        </w:rPr>
        <w:t>KD</w:t>
      </w:r>
      <w:r>
        <w:rPr>
          <w:rFonts w:hint="eastAsia"/>
        </w:rPr>
        <w:t>树即可查找目标点的最邻近点，这里我们假设目标点为</w:t>
      </w:r>
      <m:oMath>
        <m:d>
          <m:dPr>
            <m:ctrlPr>
              <w:rPr>
                <w:rFonts w:ascii="Cambria Math" w:hAnsi="Cambria Math"/>
              </w:rPr>
            </m:ctrlPr>
          </m:dPr>
          <m:e>
            <m:r>
              <m:rPr>
                <m:sty m:val="p"/>
              </m:rPr>
              <w:rPr>
                <w:rFonts w:ascii="Cambria Math" w:hAnsi="Cambria Math"/>
              </w:rPr>
              <m:t>3,4.5</m:t>
            </m:r>
          </m:e>
        </m:d>
      </m:oMath>
      <w:r>
        <w:rPr>
          <w:rFonts w:hint="eastAsia"/>
        </w:rPr>
        <w:t>(</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此时该叶节点</w:t>
      </w:r>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为圆心，回溯点与目标点的距离为半径的圆（</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7777777"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lastRenderedPageBreak/>
        <w:t>KNN</w:t>
      </w:r>
      <w:r>
        <w:rPr>
          <w:rFonts w:hint="eastAsia"/>
        </w:rPr>
        <w:t>算法，首先我们将采样点以及路网使用的球面坐标系转换为三维笛卡尔坐标系，这样做是为了能够使用欧几里得距离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1C5D916A" w14:textId="234AB377" w:rsidR="002B0769" w:rsidRDefault="002B0769" w:rsidP="002B0769">
      <w:pPr>
        <w:pStyle w:val="af3"/>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w:t>
      </w:r>
    </w:p>
    <w:p w14:paraId="4CA05BC9" w14:textId="35D2D2E5" w:rsidR="002B0769" w:rsidRDefault="002B0769" w:rsidP="002B0769">
      <w:pPr>
        <w:pStyle w:val="af3"/>
        <w:ind w:firstLine="480"/>
      </w:pPr>
      <w:r>
        <w:rPr>
          <w:rFonts w:hint="eastAsia"/>
        </w:rPr>
        <w:t>在三维</w:t>
      </w:r>
      <w:r>
        <w:rPr>
          <w:rFonts w:hint="eastAsia"/>
        </w:rPr>
        <w:t>KD</w:t>
      </w:r>
      <w:r>
        <w:rPr>
          <w:rFonts w:hint="eastAsia"/>
        </w:rPr>
        <w:t>树的例子中，我们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rsidR="00ED059E">
        <w:fldChar w:fldCharType="begin"/>
      </w:r>
      <w:r w:rsidR="00ED059E">
        <w:instrText xml:space="preserve"> </w:instrText>
      </w:r>
      <w:r w:rsidR="00ED059E">
        <w:rPr>
          <w:rFonts w:hint="eastAsia"/>
        </w:rPr>
        <w:instrText>REF _Ref113878808 \h</w:instrText>
      </w:r>
      <w:r w:rsidR="00ED059E">
        <w:instrText xml:space="preserve"> </w:instrText>
      </w:r>
      <w:r w:rsidR="00ED059E">
        <w:fldChar w:fldCharType="separate"/>
      </w:r>
      <w:r w:rsidR="00ED059E">
        <w:rPr>
          <w:rFonts w:hint="eastAsia"/>
        </w:rPr>
        <w:t>图</w:t>
      </w:r>
      <w:r w:rsidR="00ED059E">
        <w:t>3.</w:t>
      </w:r>
      <w:r w:rsidR="00ED059E">
        <w:rPr>
          <w:noProof/>
        </w:rPr>
        <w:t>5</w:t>
      </w:r>
      <w:r w:rsidR="00ED059E">
        <w:fldChar w:fldCharType="end"/>
      </w:r>
      <w:r>
        <w:rPr>
          <w:rFonts w:hint="eastAsia"/>
        </w:rPr>
        <w:t>所示。</w:t>
      </w:r>
    </w:p>
    <w:p w14:paraId="4C2C1A8B" w14:textId="0765E251" w:rsidR="002B0769" w:rsidRDefault="004A3E00" w:rsidP="004A3E00">
      <w:r>
        <w:object w:dxaOrig="9613" w:dyaOrig="7398" w14:anchorId="1EA59A56">
          <v:shape id="_x0000_i3361" type="#_x0000_t75" style="width:194.65pt;height:150.2pt" o:ole="">
            <v:imagedata r:id="rId21" o:title=""/>
          </v:shape>
          <o:OLEObject Type="Embed" ProgID="Visio.Drawing.15" ShapeID="_x0000_i3361" DrawAspect="Content" ObjectID="_1744230618" r:id="rId22"/>
        </w:objec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6A5EB1C9" w:rsidR="00100AA2" w:rsidRDefault="002B0769" w:rsidP="0029700C">
      <w:pPr>
        <w:pStyle w:val="a4"/>
        <w:jc w:val="center"/>
      </w:pPr>
      <w:bookmarkStart w:id="28" w:name="_Ref113878808"/>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5</w:t>
      </w:r>
      <w:r w:rsidR="00E26DBA">
        <w:fldChar w:fldCharType="end"/>
      </w:r>
      <w:bookmarkEnd w:id="28"/>
      <w:r>
        <w:rPr>
          <w:rFonts w:hint="eastAsia"/>
        </w:rPr>
        <w:t>三维</w:t>
      </w:r>
      <w:r>
        <w:rPr>
          <w:rFonts w:hint="eastAsia"/>
        </w:rPr>
        <w:t>KD</w:t>
      </w:r>
      <w:r>
        <w:rPr>
          <w:rFonts w:hint="eastAsia"/>
        </w:rPr>
        <w:t>树的搜索</w:t>
      </w:r>
    </w:p>
    <w:p w14:paraId="7BDEBB73" w14:textId="07744D6E" w:rsidR="009D29C5" w:rsidRDefault="00FD74CD" w:rsidP="009D29C5">
      <w:pPr>
        <w:pStyle w:val="30"/>
      </w:pPr>
      <w:bookmarkStart w:id="29" w:name="_Toc130671496"/>
      <w:r w:rsidRPr="00FD74CD">
        <w:rPr>
          <w:rFonts w:hint="eastAsia"/>
        </w:rPr>
        <w:t>墨卡托投影技术</w:t>
      </w:r>
      <w:bookmarkEnd w:id="29"/>
    </w:p>
    <w:p w14:paraId="1F2DD038" w14:textId="5DEB19A5" w:rsidR="00C01328" w:rsidRDefault="00873FC5" w:rsidP="00C01328">
      <w:pPr>
        <w:pStyle w:val="af3"/>
        <w:ind w:firstLine="480"/>
      </w:pPr>
      <w:r w:rsidRPr="00873FC5">
        <w:rPr>
          <w:rFonts w:hint="eastAsia"/>
        </w:rPr>
        <w:t>墨卡托投影（</w:t>
      </w:r>
      <w:proofErr w:type="spellStart"/>
      <w:r w:rsidRPr="00873FC5">
        <w:rPr>
          <w:rFonts w:hint="eastAsia"/>
        </w:rPr>
        <w:t>Mercatorprojection</w:t>
      </w:r>
      <w:proofErr w:type="spellEnd"/>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proofErr w:type="spellStart"/>
      <w:r w:rsidR="00C01328" w:rsidRPr="00C01328">
        <w:rPr>
          <w:rFonts w:hint="eastAsia"/>
        </w:rPr>
        <w:t>WebMercatorprojection</w:t>
      </w:r>
      <w:proofErr w:type="spellEnd"/>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t>Web</w:t>
      </w:r>
      <w:r w:rsidR="00C01328" w:rsidRPr="00C01328">
        <w:rPr>
          <w:rFonts w:hint="eastAsia"/>
        </w:rPr>
        <w:t>墨卡托投影使用了一种椭球体投影方式，将地球表面投影到一个椭球体上，然后将椭球体展开成一个标准的平面瓦片。这种投影方式可以有效地处理全球范围内的地图数据，而且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1F43CA0D"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84</w:t>
      </w:r>
      <w:r>
        <w:rPr>
          <w:rFonts w:hint="eastAsia"/>
        </w:rPr>
        <w:t>椭球体）作为</w:t>
      </w:r>
      <w:r>
        <w:rPr>
          <w:rFonts w:hint="eastAsia"/>
        </w:rPr>
        <w:lastRenderedPageBreak/>
        <w:t>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w:t>
      </w:r>
      <w:proofErr w:type="spellStart"/>
      <w:r>
        <w:rPr>
          <w:rFonts w:hint="eastAsia"/>
        </w:rPr>
        <w:t>x,y</w:t>
      </w:r>
      <w:proofErr w:type="spellEnd"/>
      <w:r>
        <w:rPr>
          <w:rFonts w:hint="eastAsia"/>
        </w:rPr>
        <w:t>)</w:t>
      </w:r>
      <w:r>
        <w:rPr>
          <w:rFonts w:hint="eastAsia"/>
        </w:rPr>
        <w:t>转换为平面坐标</w:t>
      </w:r>
      <w:r>
        <w:rPr>
          <w:rFonts w:hint="eastAsia"/>
        </w:rPr>
        <w:t>(</w:t>
      </w:r>
      <w:proofErr w:type="spellStart"/>
      <w:r>
        <w:rPr>
          <w:rFonts w:hint="eastAsia"/>
        </w:rPr>
        <w:t>x',y</w:t>
      </w:r>
      <w:proofErr w:type="spellEnd"/>
      <w:r>
        <w:rPr>
          <w:rFonts w:hint="eastAsia"/>
        </w:rPr>
        <w:t>')</w:t>
      </w:r>
      <w:r>
        <w:rPr>
          <w:rFonts w:hint="eastAsia"/>
        </w:rPr>
        <w:t>：</w:t>
      </w:r>
    </w:p>
    <w:p w14:paraId="73E368F7" w14:textId="480DA3DD" w:rsidR="006010D0" w:rsidRPr="006010D0" w:rsidRDefault="006010D0" w:rsidP="006010D0">
      <w:pPr>
        <w:pStyle w:val="af3"/>
        <w:ind w:firstLine="480"/>
        <w:rPr>
          <w:rFonts w:hint="eastAsia"/>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069AAEAA" w14:textId="078113FA" w:rsidR="00C01328" w:rsidRDefault="006010D0" w:rsidP="00C01328">
      <w:pPr>
        <w:pStyle w:val="af3"/>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38F06FE5" w14:textId="623F36A6"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p>
    <w:p w14:paraId="6C661C4A" w14:textId="1387BBFE" w:rsidR="007552AF" w:rsidRDefault="00FD74CD">
      <w:pPr>
        <w:pStyle w:val="20"/>
      </w:pPr>
      <w:bookmarkStart w:id="30" w:name="_Toc130671497"/>
      <w:r w:rsidRPr="00FD74CD">
        <w:rPr>
          <w:rFonts w:hint="eastAsia"/>
        </w:rPr>
        <w:t>交互式投票地图匹配方法</w:t>
      </w:r>
      <w:bookmarkEnd w:id="30"/>
    </w:p>
    <w:p w14:paraId="24583C32" w14:textId="490728FF" w:rsidR="007552AF" w:rsidRDefault="00AE17C4">
      <w:pPr>
        <w:pStyle w:val="30"/>
      </w:pPr>
      <w:bookmarkStart w:id="31" w:name="_Toc130671498"/>
      <w:r>
        <w:rPr>
          <w:rFonts w:hint="eastAsia"/>
        </w:rPr>
        <w:t>系统模型</w:t>
      </w:r>
      <w:bookmarkEnd w:id="31"/>
    </w:p>
    <w:p w14:paraId="3B4BCEE0" w14:textId="0F537672" w:rsidR="00AE17C4" w:rsidRDefault="00AE17C4" w:rsidP="00AE17C4">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戳以及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我们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0C3CF260" w14:textId="77777777" w:rsidR="00AE17C4" w:rsidRDefault="00AE17C4" w:rsidP="00AE17C4">
      <w:pPr>
        <w:pStyle w:val="Default"/>
        <w:jc w:val="center"/>
      </w:pPr>
      <w:r>
        <w:object w:dxaOrig="22692" w:dyaOrig="15589" w14:anchorId="470E576E">
          <v:shape id="_x0000_i3358" type="#_x0000_t75" style="width:401.65pt;height:275.95pt" o:ole="">
            <v:imagedata r:id="rId24" o:title=""/>
          </v:shape>
          <o:OLEObject Type="Embed" ProgID="Visio.Drawing.15" ShapeID="_x0000_i3358" DrawAspect="Content" ObjectID="_1744230619" r:id="rId25"/>
        </w:object>
      </w:r>
    </w:p>
    <w:p w14:paraId="192B176E" w14:textId="65F66BCC" w:rsidR="00AE17C4" w:rsidRDefault="00AE17C4" w:rsidP="00AE17C4">
      <w:pPr>
        <w:pStyle w:val="a4"/>
        <w:jc w:val="center"/>
      </w:pPr>
      <w:bookmarkStart w:id="32" w:name="_Ref111890934"/>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6</w:t>
      </w:r>
      <w:r w:rsidR="00E26DBA">
        <w:fldChar w:fldCharType="end"/>
      </w:r>
      <w:bookmarkEnd w:id="32"/>
      <w:r>
        <w:rPr>
          <w:rFonts w:hint="eastAsia"/>
        </w:rPr>
        <w:t>MIVMM</w:t>
      </w:r>
      <w:r>
        <w:rPr>
          <w:rFonts w:hint="eastAsia"/>
        </w:rPr>
        <w:t>框架</w:t>
      </w:r>
    </w:p>
    <w:p w14:paraId="17408B98" w14:textId="04B64587" w:rsidR="00AE17C4" w:rsidRDefault="00AE17C4" w:rsidP="001B5A21">
      <w:pPr>
        <w:pStyle w:val="af3"/>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rsidR="00ED059E">
        <w:fldChar w:fldCharType="begin"/>
      </w:r>
      <w:r w:rsidR="00ED059E">
        <w:instrText xml:space="preserve"> </w:instrText>
      </w:r>
      <w:r w:rsidR="00ED059E">
        <w:rPr>
          <w:rFonts w:hint="eastAsia"/>
        </w:rPr>
        <w:instrText>REF _Ref111890934 \h</w:instrText>
      </w:r>
      <w:r w:rsidR="00ED059E">
        <w:instrText xml:space="preserve"> </w:instrText>
      </w:r>
      <w:r w:rsidR="00ED059E">
        <w:fldChar w:fldCharType="separate"/>
      </w:r>
      <w:r w:rsidR="00ED059E">
        <w:rPr>
          <w:rFonts w:hint="eastAsia"/>
        </w:rPr>
        <w:t>图</w:t>
      </w:r>
      <w:r w:rsidR="00ED059E">
        <w:t>3.</w:t>
      </w:r>
      <w:r w:rsidR="00ED059E">
        <w:rPr>
          <w:noProof/>
        </w:rPr>
        <w:t>6</w:t>
      </w:r>
      <w:r w:rsidR="00ED059E">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我们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我们采用对每相邻采样点之间的边进行投票，相邻采样点之间仅选出一个评分最高的候选边作为最终匹配边，进而得到最终的最优匹配路径</w:t>
      </w:r>
    </w:p>
    <w:p w14:paraId="4B2CD3DE" w14:textId="1FA6C933" w:rsidR="00D87648" w:rsidRPr="00FB773A" w:rsidRDefault="00FB773A" w:rsidP="00D87648">
      <w:pPr>
        <w:pStyle w:val="30"/>
      </w:pPr>
      <w:bookmarkStart w:id="33" w:name="_Toc130671499"/>
      <w:r>
        <w:rPr>
          <w:rFonts w:ascii="Open Sans" w:hAnsi="Open Sans" w:cs="Open Sans" w:hint="eastAsia"/>
          <w:color w:val="333333"/>
          <w:shd w:val="clear" w:color="auto" w:fill="FFFFFF"/>
        </w:rPr>
        <w:lastRenderedPageBreak/>
        <w:t>候选点匹配</w:t>
      </w:r>
      <w:r w:rsidR="00106A85">
        <w:rPr>
          <w:rFonts w:ascii="Open Sans" w:hAnsi="Open Sans" w:cs="Open Sans" w:hint="eastAsia"/>
          <w:color w:val="333333"/>
          <w:shd w:val="clear" w:color="auto" w:fill="FFFFFF"/>
        </w:rPr>
        <w:t>及位置上下文分析</w:t>
      </w:r>
      <w:bookmarkEnd w:id="33"/>
    </w:p>
    <w:p w14:paraId="01680EEE" w14:textId="237BC690" w:rsidR="007917D9" w:rsidRDefault="00106A85" w:rsidP="00ED059E">
      <w:pPr>
        <w:pStyle w:val="af3"/>
        <w:numPr>
          <w:ilvl w:val="0"/>
          <w:numId w:val="32"/>
        </w:numPr>
        <w:ind w:firstLineChars="0"/>
        <w:rPr>
          <w:rFonts w:hint="eastAsia"/>
        </w:rPr>
      </w:pPr>
      <w:r>
        <w:rPr>
          <w:rFonts w:hint="eastAsia"/>
        </w:rPr>
        <w:t>候选点的匹配</w:t>
      </w:r>
    </w:p>
    <w:p w14:paraId="11551815" w14:textId="77777777" w:rsidR="00ED059E" w:rsidRPr="004B7AFD" w:rsidRDefault="00ED059E" w:rsidP="00ED059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7</w:t>
      </w:r>
      <w:r>
        <w:fldChar w:fldCharType="end"/>
      </w:r>
      <w:r w:rsidRPr="004B7AFD">
        <w:rPr>
          <w:rFonts w:hint="eastAsia"/>
        </w:rPr>
        <w:t>所示，红色区域的</w:t>
      </w:r>
      <w:r w:rsidRPr="004B7AFD">
        <w:rPr>
          <w:rFonts w:hint="eastAsia"/>
        </w:rPr>
        <w:t>GPS</w:t>
      </w:r>
      <w:r w:rsidRPr="004B7AFD">
        <w:rPr>
          <w:rFonts w:hint="eastAsia"/>
        </w:rPr>
        <w:t>采样点应删除。</w:t>
      </w:r>
    </w:p>
    <w:p w14:paraId="08899D8C" w14:textId="77777777" w:rsidR="00ED059E" w:rsidRDefault="00ED059E" w:rsidP="00ED059E">
      <w:pPr>
        <w:pStyle w:val="Default"/>
        <w:jc w:val="center"/>
      </w:pPr>
      <w:r>
        <w:object w:dxaOrig="9013" w:dyaOrig="6883" w14:anchorId="55C7154D">
          <v:shape id="_x0000_i3354" type="#_x0000_t75" style="width:156.85pt;height:121.15pt" o:ole="">
            <v:imagedata r:id="rId26" o:title=""/>
          </v:shape>
          <o:OLEObject Type="Embed" ProgID="Visio.Drawing.15" ShapeID="_x0000_i3354" DrawAspect="Content" ObjectID="_1744230620" r:id="rId27"/>
        </w:object>
      </w:r>
      <w:r>
        <w:object w:dxaOrig="13153" w:dyaOrig="6625" w14:anchorId="51890A18">
          <v:shape id="_x0000_i3355" type="#_x0000_t75" style="width:238.05pt;height:119.9pt" o:ole="">
            <v:imagedata r:id="rId28" o:title=""/>
          </v:shape>
          <o:OLEObject Type="Embed" ProgID="Visio.Drawing.15" ShapeID="_x0000_i3355" DrawAspect="Content" ObjectID="_1744230621" r:id="rId29"/>
        </w:object>
      </w:r>
    </w:p>
    <w:p w14:paraId="226DB504" w14:textId="3E1F86C5" w:rsidR="00ED059E" w:rsidRDefault="00ED059E" w:rsidP="00ED059E">
      <w:pPr>
        <w:pStyle w:val="a4"/>
        <w:ind w:firstLineChars="700" w:firstLine="1400"/>
      </w:pPr>
      <w:bookmarkStart w:id="34" w:name="_Ref111895534"/>
      <w:bookmarkStart w:id="35" w:name="_Ref133610860"/>
      <w:r>
        <w:rPr>
          <w:rFonts w:hint="eastAsia"/>
        </w:rPr>
        <w:t>图</w:t>
      </w:r>
      <w:r>
        <w:t>3.</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7</w:t>
      </w:r>
      <w:r w:rsidR="00E26DBA">
        <w:fldChar w:fldCharType="end"/>
      </w:r>
      <w:bookmarkEnd w:id="35"/>
      <w:r>
        <w:tab/>
      </w:r>
      <w:r>
        <w:rPr>
          <w:rFonts w:hint="eastAsia"/>
        </w:rPr>
        <w:t>GPS</w:t>
      </w:r>
      <w:r>
        <w:rPr>
          <w:rFonts w:hint="eastAsia"/>
        </w:rPr>
        <w:t>采样点示例</w:t>
      </w:r>
      <w:r>
        <w:tab/>
      </w:r>
      <w:r>
        <w:tab/>
      </w:r>
      <w:r>
        <w:tab/>
      </w:r>
      <w:r>
        <w:tab/>
      </w:r>
      <w:r>
        <w:tab/>
      </w:r>
      <w:r>
        <w:tab/>
      </w:r>
      <w:r>
        <w:rPr>
          <w:rFonts w:hint="eastAsia"/>
        </w:rPr>
        <w:t>图</w:t>
      </w:r>
      <w:r>
        <w:t>3.</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8</w:t>
      </w:r>
      <w:r w:rsidR="00E26DBA">
        <w:fldChar w:fldCharType="end"/>
      </w:r>
      <w:bookmarkEnd w:id="34"/>
      <w:r>
        <w:rPr>
          <w:rFonts w:hint="eastAsia"/>
        </w:rPr>
        <w:t>路口合并</w:t>
      </w:r>
    </w:p>
    <w:p w14:paraId="65C613EC" w14:textId="77777777" w:rsidR="00ED059E" w:rsidRPr="004B7AFD" w:rsidRDefault="00ED059E" w:rsidP="00ED059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8</w:t>
      </w:r>
      <w:r>
        <w:fldChar w:fldCharType="end"/>
      </w:r>
      <w:r w:rsidRPr="004B7AFD">
        <w:rPr>
          <w:rFonts w:hint="eastAsia"/>
        </w:rPr>
        <w:t>所示，图中的四条道路交叉点可视为同一个路口。</w:t>
      </w:r>
    </w:p>
    <w:p w14:paraId="5C4CE225" w14:textId="5C0367DD" w:rsidR="00ED059E" w:rsidRPr="00ED059E" w:rsidRDefault="00ED059E" w:rsidP="00ED059E">
      <w:pPr>
        <w:pStyle w:val="af3"/>
        <w:ind w:firstLine="480"/>
        <w:rPr>
          <w:rFonts w:hint="eastAsia"/>
        </w:rPr>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6C9B7CA0" w14:textId="50F19547"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我们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w:t>
      </w:r>
      <w:r w:rsidR="0022628D" w:rsidRPr="0049763E">
        <w:rPr>
          <w:rFonts w:hint="eastAsia"/>
        </w:rPr>
        <w:lastRenderedPageBreak/>
        <w:t>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极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35EF521" w:rsidR="0022628D" w:rsidRPr="0049763E" w:rsidRDefault="009618F1"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054DE3FE" w14:textId="2D36380B" w:rsidR="0022628D" w:rsidRPr="0049763E" w:rsidRDefault="009618F1"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0EDA3773" w14:textId="62ED8E57" w:rsidR="0022628D" w:rsidRPr="0049763E" w:rsidRDefault="009618F1"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62A86FC4" w14:textId="5254DD98" w:rsidR="0022628D" w:rsidRDefault="0022628D" w:rsidP="0049763E">
      <w:pPr>
        <w:pStyle w:val="af3"/>
        <w:ind w:firstLine="480"/>
      </w:pPr>
      <w:r>
        <w:rPr>
          <w:rFonts w:hint="eastAsia"/>
        </w:rPr>
        <w:t>将笛卡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得</w:t>
      </w:r>
      <w:r w:rsidRPr="00115225">
        <w:rPr>
          <w:rFonts w:hint="eastAsia"/>
        </w:rPr>
        <w:t>距离</w:t>
      </w:r>
      <w:r>
        <w:rPr>
          <w:rFonts w:hint="eastAsia"/>
        </w:rPr>
        <w:t>以及</w:t>
      </w:r>
      <w:r w:rsidRPr="00115225">
        <w:rPr>
          <w:rFonts w:hint="eastAsia"/>
        </w:rPr>
        <w:t>车辆方向与候选路段方向之间的夹角</w:t>
      </w:r>
      <w:r>
        <w:rPr>
          <w:rFonts w:hint="eastAsia"/>
        </w:rPr>
        <w:t>来确定候选路段，其公式为：</w:t>
      </w:r>
    </w:p>
    <w:p w14:paraId="08510E01" w14:textId="7336BF9F" w:rsidR="0049763E" w:rsidRPr="00C8517E" w:rsidRDefault="009618F1" w:rsidP="0049763E">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2892F53C" w14:textId="27128118"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18DA99BE" w:rsidR="0049763E" w:rsidRPr="00682853" w:rsidRDefault="009618F1" w:rsidP="0049763E">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547B5FCF" w14:textId="680E5C9E"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6B63E18A" w:rsidR="0049763E" w:rsidRDefault="009618F1" w:rsidP="0049763E">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1E29A42B" w14:textId="7B74F2CF" w:rsidR="009618F1"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w:r w:rsidR="009618F1">
        <w:rPr>
          <w:rFonts w:hint="eastAsia"/>
        </w:rPr>
        <w:t>计算</w:t>
      </w:r>
      <w:r w:rsidR="009618F1">
        <w:rPr>
          <w:rFonts w:hint="eastAsia"/>
        </w:rPr>
        <w:t>:</w:t>
      </w:r>
    </w:p>
    <w:p w14:paraId="41A189D8" w14:textId="6AFB0DC3" w:rsidR="009618F1" w:rsidRDefault="009618F1" w:rsidP="0049763E">
      <w:pPr>
        <w:pStyle w:val="af3"/>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1CC5F440" w14:textId="24BBF9A9" w:rsidR="0049763E" w:rsidRDefault="0049763E" w:rsidP="0049763E">
      <w:pPr>
        <w:pStyle w:val="af3"/>
        <w:ind w:firstLine="480"/>
      </w:pPr>
      <w:r>
        <w:rPr>
          <w:rFonts w:hint="eastAsia"/>
        </w:rPr>
        <w:t>，</w:t>
      </w: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72E78913" w:rsidR="0049763E" w:rsidRPr="00A37292" w:rsidRDefault="0049763E" w:rsidP="00A37292">
      <w:pPr>
        <w:pStyle w:val="af3"/>
        <w:ind w:firstLine="480"/>
      </w:pPr>
      <w:r w:rsidRPr="00A37292">
        <w:rPr>
          <w:rFonts w:hint="eastAsia"/>
        </w:rPr>
        <w:lastRenderedPageBreak/>
        <w:t>在选出候选路段后，还需要确定候选路段上的候选点，我们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9</w:t>
      </w:r>
      <w:r w:rsidR="00ED059E">
        <w:fldChar w:fldCharType="end"/>
      </w:r>
      <w:r w:rsidRPr="00A37292">
        <w:rPr>
          <w:rFonts w:hint="eastAsia"/>
        </w:rPr>
        <w:t>所示，这种关系候选点为垂线与路段的交点；另一种关系是过采样点且垂直于路段的线段与该路段不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10</w:t>
      </w:r>
      <w:r w:rsidR="00ED059E">
        <w:fldChar w:fldCharType="end"/>
      </w:r>
      <w:r w:rsidRPr="00A37292">
        <w:rPr>
          <w:rFonts w:hint="eastAsia"/>
        </w:rPr>
        <w:t>这种情况候选点只能选择距离采样点最近的候选路段的端点。</w:t>
      </w:r>
    </w:p>
    <w:p w14:paraId="1FB5C92B" w14:textId="61B00D44" w:rsidR="0049763E" w:rsidRDefault="0049763E" w:rsidP="00A37292">
      <w:pPr>
        <w:pStyle w:val="Default"/>
        <w:jc w:val="center"/>
      </w:pPr>
      <w:r>
        <w:object w:dxaOrig="11389" w:dyaOrig="7584" w14:anchorId="2E8E550F">
          <v:shape id="_x0000_i3342" type="#_x0000_t75" style="width:182.8pt;height:120.95pt" o:ole="">
            <v:imagedata r:id="rId30" o:title=""/>
          </v:shape>
          <o:OLEObject Type="Embed" ProgID="Visio.Drawing.15" ShapeID="_x0000_i3342" DrawAspect="Content" ObjectID="_1744230622" r:id="rId31"/>
        </w:object>
      </w:r>
      <w:r>
        <w:object w:dxaOrig="11401" w:dyaOrig="7620" w14:anchorId="2561E17D">
          <v:shape id="_x0000_i3343" type="#_x0000_t75" style="width:180.7pt;height:120.8pt" o:ole="">
            <v:imagedata r:id="rId32" o:title=""/>
          </v:shape>
          <o:OLEObject Type="Embed" ProgID="Visio.Drawing.15" ShapeID="_x0000_i3343" DrawAspect="Content" ObjectID="_1744230623" r:id="rId33"/>
        </w:object>
      </w:r>
    </w:p>
    <w:p w14:paraId="1BF33BEF" w14:textId="32637EF6" w:rsidR="0049763E" w:rsidRPr="00D13507" w:rsidRDefault="0049763E" w:rsidP="00A37292">
      <w:pPr>
        <w:pStyle w:val="a4"/>
        <w:ind w:left="420" w:firstLineChars="100" w:firstLine="200"/>
        <w:jc w:val="center"/>
      </w:pPr>
      <w:bookmarkStart w:id="36" w:name="_Ref112442409"/>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9</w:t>
      </w:r>
      <w:r w:rsidR="00E26DBA">
        <w:fldChar w:fldCharType="end"/>
      </w:r>
      <w:bookmarkEnd w:id="36"/>
      <w:r>
        <w:rPr>
          <w:rFonts w:hint="eastAsia"/>
        </w:rPr>
        <w:t>采样点与候选路段关系</w:t>
      </w:r>
      <w:r>
        <w:rPr>
          <w:rFonts w:hint="eastAsia"/>
        </w:rPr>
        <w:t>1</w:t>
      </w:r>
      <w:r>
        <w:tab/>
      </w:r>
      <w:r>
        <w:tab/>
      </w:r>
      <w:r>
        <w:tab/>
      </w:r>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0</w:t>
      </w:r>
      <w:r w:rsidR="00E26DBA">
        <w:fldChar w:fldCharType="end"/>
      </w:r>
      <w:r>
        <w:rPr>
          <w:rFonts w:hint="eastAsia"/>
        </w:rPr>
        <w:t>采样点与候选路段关系</w:t>
      </w:r>
      <w:r>
        <w:t>2</w:t>
      </w:r>
    </w:p>
    <w:p w14:paraId="17769545" w14:textId="305EF0E5" w:rsidR="0049763E" w:rsidRPr="0049763E" w:rsidRDefault="0049763E" w:rsidP="00A37292">
      <w:pPr>
        <w:pStyle w:val="af3"/>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1FAC05F1" w14:textId="0DE0A88D" w:rsidR="00A37292" w:rsidRDefault="00106A85" w:rsidP="00864A90">
      <w:pPr>
        <w:pStyle w:val="af3"/>
        <w:numPr>
          <w:ilvl w:val="0"/>
          <w:numId w:val="29"/>
        </w:numPr>
        <w:ind w:firstLineChars="0"/>
      </w:pPr>
      <w:r>
        <w:rPr>
          <w:rFonts w:hint="eastAsia"/>
        </w:rPr>
        <w:t>候选点上下文分析</w:t>
      </w:r>
    </w:p>
    <w:p w14:paraId="7EAEE383" w14:textId="67FABDDB" w:rsidR="00106A85" w:rsidRPr="00864A90" w:rsidRDefault="00106A85" w:rsidP="00106A85">
      <w:pPr>
        <w:pStyle w:val="af3"/>
        <w:numPr>
          <w:ilvl w:val="0"/>
          <w:numId w:val="33"/>
        </w:numPr>
        <w:ind w:firstLineChars="0"/>
      </w:pPr>
      <w:r>
        <w:rPr>
          <w:rFonts w:hint="eastAsia"/>
        </w:rPr>
        <w:t>点位分析</w:t>
      </w:r>
    </w:p>
    <w:p w14:paraId="1D9E3391" w14:textId="77777777" w:rsidR="009618F1"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01E1FEDF" w14:textId="78FA8D37" w:rsidR="009618F1" w:rsidRDefault="009618F1" w:rsidP="00864A90">
      <w:pPr>
        <w:pStyle w:val="af3"/>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7028CD39" w14:textId="0B48C609" w:rsidR="00A37292" w:rsidRDefault="00A37292" w:rsidP="00864A90">
      <w:pPr>
        <w:pStyle w:val="af3"/>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5DA97216" w:rsidR="00A37292" w:rsidRPr="007D06E6" w:rsidRDefault="009618F1" w:rsidP="00864A90">
      <w:pPr>
        <w:pStyle w:val="af3"/>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44E6EA27" w14:textId="1729DF38"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14BB6609" w:rsidR="00A37292" w:rsidRDefault="009618F1" w:rsidP="00864A90">
      <w:pPr>
        <w:pStyle w:val="af3"/>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4D982CB6" w:rsidR="00A37292" w:rsidRPr="00001F12" w:rsidRDefault="009618F1" w:rsidP="00864A90">
      <w:pPr>
        <w:pStyle w:val="af3"/>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7777777"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我们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4A78E25C" w:rsidR="00A37292" w:rsidRPr="00922671" w:rsidRDefault="009618F1" w:rsidP="00864A90">
      <w:pPr>
        <w:pStyle w:val="af3"/>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5C49E071" w:rsidR="00A37292" w:rsidRPr="00864A90" w:rsidRDefault="009618F1" w:rsidP="00864A90">
      <w:pPr>
        <w:pStyle w:val="af3"/>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640753C8" w14:textId="6ACA7AC7" w:rsidR="00864A90" w:rsidRDefault="00864A90" w:rsidP="00106A85">
      <w:pPr>
        <w:pStyle w:val="af3"/>
        <w:numPr>
          <w:ilvl w:val="0"/>
          <w:numId w:val="33"/>
        </w:numPr>
        <w:ind w:firstLineChars="0"/>
      </w:pPr>
      <w:r>
        <w:rPr>
          <w:rFonts w:hint="eastAsia"/>
        </w:rPr>
        <w:t>约束条件</w:t>
      </w:r>
    </w:p>
    <w:p w14:paraId="73F3DB35" w14:textId="10B75367" w:rsidR="00864A90" w:rsidRDefault="00864A90" w:rsidP="00864A90">
      <w:pPr>
        <w:pStyle w:val="af3"/>
        <w:ind w:firstLine="48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6D2D7AE9" w14:textId="77777777" w:rsidR="00864A90" w:rsidRDefault="00864A90" w:rsidP="00864A90">
      <w:pPr>
        <w:pStyle w:val="af3"/>
        <w:ind w:firstLine="480"/>
      </w:pPr>
      <w:r>
        <w:rPr>
          <w:rFonts w:hint="eastAsia"/>
        </w:rPr>
        <w:lastRenderedPageBreak/>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1A36A44A"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7324A679" w:rsidR="00864A90" w:rsidRDefault="00864A90" w:rsidP="00864A90">
      <w:pPr>
        <w:pStyle w:val="af3"/>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37" w:name="_Toc130671500"/>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37"/>
    </w:p>
    <w:p w14:paraId="12A38141" w14:textId="2E4DCFFD"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我们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25A260AC" w14:textId="7E487333" w:rsidR="00893649" w:rsidRDefault="009618F1" w:rsidP="00893649">
      <w:pPr>
        <w:pStyle w:val="af3"/>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0C2C637" w14:textId="77777777" w:rsidR="001B57DC" w:rsidRPr="000C04AF" w:rsidRDefault="00893649" w:rsidP="001B57DC">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sidR="001B57DC">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sidR="001B57DC">
        <w:rPr>
          <w:rFonts w:hint="eastAsia"/>
          <w:snapToGrid w:val="0"/>
          <w:sz w:val="24"/>
        </w:rPr>
        <w:t>的候选点个数。</w:t>
      </w:r>
      <w:r w:rsidR="001B57DC" w:rsidRPr="000C04AF">
        <w:rPr>
          <w:rFonts w:hint="eastAsia"/>
          <w:snapToGrid w:val="0"/>
          <w:sz w:val="24"/>
        </w:rPr>
        <w:t>此静态评分矩阵中的每个项目仅考虑两个连续点的信息，表示候选点的权重。并不反映它们之间的相互影响。因此，我们可以将其构建为静态矩阵，以减少计算相互影响的权重时的计算负担。</w:t>
      </w:r>
    </w:p>
    <w:p w14:paraId="616379F4" w14:textId="0B3B108A" w:rsidR="00893649" w:rsidRDefault="00893649" w:rsidP="00893649">
      <w:pPr>
        <w:pStyle w:val="af3"/>
        <w:ind w:firstLine="480"/>
      </w:pPr>
      <w:r>
        <w:rPr>
          <w:rFonts w:hint="eastAsia"/>
        </w:rPr>
        <w:t>我们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r w:rsidRPr="00600CF4">
        <w:rPr>
          <w:rFonts w:hint="eastAsia"/>
        </w:rPr>
        <w:t>维距离权重矩阵</w:t>
      </w:r>
      <w:r>
        <w:rPr>
          <w:rFonts w:hint="eastAsia"/>
        </w:rPr>
        <w:t>，定义如下：</w:t>
      </w:r>
    </w:p>
    <w:p w14:paraId="404A6CD1" w14:textId="7DD8A8A9" w:rsidR="00893649" w:rsidRDefault="009618F1" w:rsidP="00893649">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023D6C57" w14:textId="00392244"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0971F3FD" w14:textId="4EFBC3EF" w:rsidR="00893649" w:rsidRPr="00B14842" w:rsidRDefault="001B57DC" w:rsidP="00893649">
      <w:pPr>
        <w:pStyle w:val="af3"/>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8</m:t>
                  </m:r>
                </m:e>
              </m:d>
            </m:e>
          </m:eqArr>
        </m:oMath>
      </m:oMathPara>
    </w:p>
    <w:p w14:paraId="27910C2D" w14:textId="77777777" w:rsidR="001B57DC" w:rsidRDefault="001B57DC" w:rsidP="001B57DC">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6F73D861" w14:textId="2C4045BB" w:rsidR="001B57DC" w:rsidRPr="001B57DC" w:rsidRDefault="001B57DC" w:rsidP="001B57DC">
      <w:pPr>
        <w:pStyle w:val="af3"/>
        <w:ind w:firstLine="480"/>
        <w:rPr>
          <w:rFonts w:hint="eastAsia"/>
        </w:rPr>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rsidR="00ED059E">
        <w:fldChar w:fldCharType="begin"/>
      </w:r>
      <w:r w:rsidR="00ED059E">
        <w:rPr>
          <w:snapToGrid w:val="0"/>
        </w:rPr>
        <w:instrText xml:space="preserve"> </w:instrText>
      </w:r>
      <w:r w:rsidR="00ED059E">
        <w:rPr>
          <w:rFonts w:hint="eastAsia"/>
          <w:snapToGrid w:val="0"/>
        </w:rPr>
        <w:instrText>REF _Ref133611089 \h</w:instrText>
      </w:r>
      <w:r w:rsidR="00ED059E">
        <w:rPr>
          <w:snapToGrid w:val="0"/>
        </w:rPr>
        <w:instrText xml:space="preserve"> </w:instrText>
      </w:r>
      <w:r w:rsidR="00ED059E">
        <w:fldChar w:fldCharType="separate"/>
      </w:r>
      <w:r w:rsidR="00ED059E">
        <w:rPr>
          <w:rFonts w:hint="eastAsia"/>
        </w:rPr>
        <w:t>图</w:t>
      </w:r>
      <w:r w:rsidR="00ED059E">
        <w:t>3.</w:t>
      </w:r>
      <w:r w:rsidR="00ED059E">
        <w:rPr>
          <w:noProof/>
        </w:rPr>
        <w:t>11</w:t>
      </w:r>
      <w:r w:rsidR="00ED059E">
        <w:fldChar w:fldCharType="end"/>
      </w:r>
      <w:r w:rsidRPr="00893649">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s</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77777777" w:rsidR="00893649" w:rsidRDefault="00893649" w:rsidP="00893649">
      <w:pPr>
        <w:pStyle w:val="Default"/>
        <w:jc w:val="center"/>
      </w:pPr>
      <w:r>
        <w:object w:dxaOrig="12589" w:dyaOrig="7189" w14:anchorId="7325F7E2">
          <v:shape id="_x0000_i3337" type="#_x0000_t75" style="width:285.15pt;height:162.1pt" o:ole="">
            <v:imagedata r:id="rId34" o:title=""/>
          </v:shape>
          <o:OLEObject Type="Embed" ProgID="Visio.Drawing.15" ShapeID="_x0000_i3337" DrawAspect="Content" ObjectID="_1744230624" r:id="rId35"/>
        </w:object>
      </w:r>
    </w:p>
    <w:p w14:paraId="59225D6E" w14:textId="370D7CF4" w:rsidR="00E256A7" w:rsidRDefault="00893649" w:rsidP="00893649">
      <w:pPr>
        <w:pStyle w:val="a4"/>
        <w:jc w:val="center"/>
      </w:pPr>
      <w:bookmarkStart w:id="38" w:name="_Ref133611089"/>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1</w:t>
      </w:r>
      <w:r w:rsidR="00E26DBA">
        <w:fldChar w:fldCharType="end"/>
      </w:r>
      <w:bookmarkEnd w:id="38"/>
      <w:r>
        <w:rPr>
          <w:rFonts w:hint="eastAsia"/>
        </w:rPr>
        <w:t>候选图</w:t>
      </w:r>
    </w:p>
    <w:p w14:paraId="242CF9A1" w14:textId="7CF1806D" w:rsidR="001B57DC" w:rsidRDefault="00E256A7" w:rsidP="00ED059E">
      <w:pPr>
        <w:pStyle w:val="30"/>
        <w:rPr>
          <w:rFonts w:hint="eastAsia"/>
        </w:rPr>
      </w:pPr>
      <w:bookmarkStart w:id="39" w:name="_Toc130671501"/>
      <w:r>
        <w:rPr>
          <w:rFonts w:hint="eastAsia"/>
        </w:rPr>
        <w:lastRenderedPageBreak/>
        <w:t>交互式投票</w:t>
      </w:r>
      <w:bookmarkEnd w:id="39"/>
    </w:p>
    <w:p w14:paraId="1046CB70" w14:textId="144A79C3" w:rsidR="001B57DC" w:rsidRPr="000C04AF" w:rsidRDefault="001B57DC" w:rsidP="001B57DC">
      <w:pPr>
        <w:spacing w:line="360" w:lineRule="auto"/>
        <w:ind w:firstLineChars="200" w:firstLine="480"/>
        <w:rPr>
          <w:snapToGrid w:val="0"/>
          <w:sz w:val="24"/>
        </w:rPr>
      </w:pPr>
      <w:r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用</w:t>
      </w:r>
      <m:oMath>
        <m:r>
          <w:rPr>
            <w:rFonts w:ascii="Cambria Math" w:hAnsi="Cambria Math" w:hint="eastAsia"/>
            <w:snapToGrid w:val="0"/>
            <w:sz w:val="24"/>
          </w:rPr>
          <m:t>P</m:t>
        </m:r>
      </m:oMath>
      <w:r w:rsidRPr="000C04AF">
        <w:rPr>
          <w:rFonts w:hint="eastAsia"/>
          <w:snapToGrid w:val="0"/>
          <w:sz w:val="24"/>
        </w:rPr>
        <w:t>表示）被更多的路径所包含，则路径</w:t>
      </w:r>
      <m:oMath>
        <m:r>
          <w:rPr>
            <w:rFonts w:ascii="Cambria Math" w:hAnsi="Cambria Math" w:hint="eastAsia"/>
            <w:snapToGrid w:val="0"/>
            <w:sz w:val="24"/>
          </w:rPr>
          <m:t>P</m:t>
        </m:r>
      </m:oMath>
      <w:r w:rsidRPr="000C04AF">
        <w:rPr>
          <w:rFonts w:hint="eastAsia"/>
          <w:snapToGrid w:val="0"/>
          <w:sz w:val="24"/>
        </w:rPr>
        <w:t>称为最终路径一部分的概率就越大；如果路径</w:t>
      </w:r>
      <m:oMath>
        <m:r>
          <w:rPr>
            <w:rFonts w:ascii="Cambria Math" w:hAnsi="Cambria Math" w:hint="eastAsia"/>
            <w:snapToGrid w:val="0"/>
            <w:sz w:val="24"/>
          </w:rPr>
          <m:t>P</m:t>
        </m:r>
      </m:oMath>
      <w:r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Pr="000C04AF">
        <w:rPr>
          <w:rFonts w:hint="eastAsia"/>
          <w:snapToGrid w:val="0"/>
          <w:sz w:val="24"/>
        </w:rPr>
        <w:t>，其中</w:t>
      </w:r>
      <m:oMath>
        <m:r>
          <w:rPr>
            <w:rFonts w:ascii="Cambria Math" w:hAnsi="Cambria Math" w:hint="eastAsia"/>
            <w:snapToGrid w:val="0"/>
            <w:sz w:val="24"/>
          </w:rPr>
          <m:t>n</m:t>
        </m:r>
      </m:oMath>
      <w:r w:rsidRPr="000C04AF">
        <w:rPr>
          <w:rFonts w:hint="eastAsia"/>
          <w:snapToGrid w:val="0"/>
          <w:sz w:val="24"/>
        </w:rPr>
        <w:t>为采样点个数，</w:t>
      </w:r>
      <m:oMath>
        <m:r>
          <w:rPr>
            <w:rFonts w:ascii="Cambria Math" w:hAnsi="Cambria Math" w:hint="eastAsia"/>
            <w:snapToGrid w:val="0"/>
            <w:sz w:val="24"/>
          </w:rPr>
          <m:t>m</m:t>
        </m:r>
      </m:oMath>
      <w:r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当一个候选点被遍历时，我们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Pr="000C04AF">
        <w:rPr>
          <w:rFonts w:hint="eastAsia"/>
          <w:snapToGrid w:val="0"/>
          <w:sz w:val="24"/>
        </w:rPr>
        <w:t>的距离影响。计算所有点的累计权重后，即可得到每个候选点的局部最优路径</w:t>
      </w:r>
      <w:r>
        <w:rPr>
          <w:rFonts w:hint="eastAsia"/>
          <w:snapToGrid w:val="0"/>
          <w:sz w:val="24"/>
        </w:rPr>
        <w:t>。</w:t>
      </w:r>
      <w:r w:rsidRPr="001B57DC">
        <w:rPr>
          <w:rFonts w:hint="eastAsia"/>
          <w:snapToGrid w:val="0"/>
          <w:sz w:val="24"/>
        </w:rPr>
        <w:t>局部最优路径查找算法如</w:t>
      </w:r>
      <w:r w:rsidRPr="001B57DC">
        <w:rPr>
          <w:snapToGrid w:val="0"/>
          <w:sz w:val="24"/>
        </w:rPr>
        <w:fldChar w:fldCharType="begin"/>
      </w:r>
      <w:r w:rsidRPr="001B57DC">
        <w:rPr>
          <w:snapToGrid w:val="0"/>
          <w:sz w:val="24"/>
        </w:rPr>
        <w:instrText xml:space="preserve"> </w:instrText>
      </w:r>
      <w:r w:rsidRPr="001B57DC">
        <w:rPr>
          <w:rFonts w:hint="eastAsia"/>
          <w:snapToGrid w:val="0"/>
          <w:sz w:val="24"/>
        </w:rPr>
        <w:instrText>REF _Ref113878125 \h</w:instrText>
      </w:r>
      <w:r w:rsidRPr="001B57DC">
        <w:rPr>
          <w:snapToGrid w:val="0"/>
          <w:sz w:val="24"/>
        </w:rPr>
        <w:instrText xml:space="preserve">  \* MERGEFORMAT </w:instrText>
      </w:r>
      <w:r w:rsidRPr="001B57DC">
        <w:rPr>
          <w:snapToGrid w:val="0"/>
          <w:sz w:val="24"/>
        </w:rPr>
      </w:r>
      <w:r w:rsidRPr="001B57DC">
        <w:rPr>
          <w:snapToGrid w:val="0"/>
          <w:sz w:val="24"/>
        </w:rPr>
        <w:fldChar w:fldCharType="separate"/>
      </w:r>
      <w:r w:rsidRPr="001B57DC">
        <w:rPr>
          <w:rFonts w:hint="eastAsia"/>
          <w:snapToGrid w:val="0"/>
          <w:sz w:val="24"/>
        </w:rPr>
        <w:t>算法</w:t>
      </w:r>
      <w:r w:rsidRPr="001B57DC">
        <w:rPr>
          <w:snapToGrid w:val="0"/>
          <w:sz w:val="24"/>
        </w:rPr>
        <w:t>1</w:t>
      </w:r>
      <w:r w:rsidRPr="001B57DC">
        <w:rPr>
          <w:snapToGrid w:val="0"/>
          <w:sz w:val="24"/>
        </w:rPr>
        <w:fldChar w:fldCharType="end"/>
      </w:r>
      <w:r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Pr="001B57DC">
        <w:rPr>
          <w:rFonts w:hint="eastAsia"/>
          <w:snapToGrid w:val="0"/>
          <w:sz w:val="24"/>
        </w:rPr>
        <w:t>、距离权重矩阵</w:t>
      </w:r>
      <m:oMath>
        <m:r>
          <w:rPr>
            <w:rFonts w:ascii="Cambria Math" w:hAnsi="Cambria Math"/>
            <w:snapToGrid w:val="0"/>
            <w:sz w:val="24"/>
          </w:rPr>
          <m:t>W</m:t>
        </m:r>
      </m:oMath>
      <w:r w:rsidRPr="001B57DC">
        <w:rPr>
          <w:rFonts w:hint="eastAsia"/>
          <w:snapToGrid w:val="0"/>
          <w:sz w:val="24"/>
        </w:rPr>
        <w:t>以及加权评分矩阵</w:t>
      </w:r>
      <m:oMath>
        <m:r>
          <m:rPr>
            <m:sty m:val="p"/>
          </m:rPr>
          <w:rPr>
            <w:rFonts w:ascii="Cambria Math" w:hAnsi="Cambria Math" w:hint="eastAsia"/>
            <w:snapToGrid w:val="0"/>
            <w:sz w:val="24"/>
          </w:rPr>
          <m:t>Φ</m:t>
        </m:r>
      </m:oMath>
      <w:r w:rsidRPr="001B57DC">
        <w:rPr>
          <w:rFonts w:hint="eastAsia"/>
          <w:snapToGrid w:val="0"/>
          <w:sz w:val="24"/>
        </w:rPr>
        <w:t>，输出为所有候选点的局部最优路径。</w:t>
      </w:r>
      <w:r w:rsidRPr="001B57DC">
        <w:rPr>
          <w:snapToGrid w:val="0"/>
          <w:sz w:val="24"/>
        </w:rPr>
        <w:t>2</w:t>
      </w:r>
      <w:r w:rsidRPr="001B57DC">
        <w:rPr>
          <w:rFonts w:hint="eastAsia"/>
          <w:snapToGrid w:val="0"/>
          <w:sz w:val="24"/>
        </w:rPr>
        <w:t>行至</w:t>
      </w:r>
      <w:r w:rsidRPr="001B57DC">
        <w:rPr>
          <w:rFonts w:hint="eastAsia"/>
          <w:snapToGrid w:val="0"/>
          <w:sz w:val="24"/>
        </w:rPr>
        <w:t>4</w:t>
      </w:r>
      <w:r w:rsidRPr="001B57DC">
        <w:rPr>
          <w:rFonts w:hint="eastAsia"/>
          <w:snapToGrid w:val="0"/>
          <w:sz w:val="24"/>
        </w:rPr>
        <w:t>行遍历每一个采样点的所有候选点，</w:t>
      </w:r>
      <w:r w:rsidRPr="001B57DC">
        <w:rPr>
          <w:snapToGrid w:val="0"/>
          <w:sz w:val="24"/>
        </w:rPr>
        <w:t>5</w:t>
      </w:r>
      <w:r w:rsidRPr="001B57DC">
        <w:rPr>
          <w:rFonts w:hint="eastAsia"/>
          <w:snapToGrid w:val="0"/>
          <w:sz w:val="24"/>
        </w:rPr>
        <w:t>行至</w:t>
      </w:r>
      <w:r w:rsidRPr="001B57DC">
        <w:rPr>
          <w:rFonts w:hint="eastAsia"/>
          <w:snapToGrid w:val="0"/>
          <w:sz w:val="24"/>
        </w:rPr>
        <w:t>1</w:t>
      </w:r>
      <w:r w:rsidRPr="001B57DC">
        <w:rPr>
          <w:snapToGrid w:val="0"/>
          <w:sz w:val="24"/>
        </w:rPr>
        <w:t>9</w:t>
      </w:r>
      <w:r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Pr="001B57DC">
        <w:rPr>
          <w:rFonts w:hint="eastAsia"/>
          <w:snapToGrid w:val="0"/>
          <w:sz w:val="24"/>
        </w:rPr>
        <w:t>，</w:t>
      </w:r>
      <w:r w:rsidRPr="001B57DC">
        <w:rPr>
          <w:rFonts w:hint="eastAsia"/>
          <w:snapToGrid w:val="0"/>
          <w:sz w:val="24"/>
        </w:rPr>
        <w:t>2</w:t>
      </w:r>
      <w:r w:rsidRPr="001B57DC">
        <w:rPr>
          <w:snapToGrid w:val="0"/>
          <w:sz w:val="24"/>
        </w:rPr>
        <w:t>0</w:t>
      </w:r>
      <w:r w:rsidRPr="001B57DC">
        <w:rPr>
          <w:rFonts w:hint="eastAsia"/>
          <w:snapToGrid w:val="0"/>
          <w:sz w:val="24"/>
        </w:rPr>
        <w:t>行至</w:t>
      </w:r>
      <w:r w:rsidRPr="001B57DC">
        <w:rPr>
          <w:rFonts w:hint="eastAsia"/>
          <w:snapToGrid w:val="0"/>
          <w:sz w:val="24"/>
        </w:rPr>
        <w:t>2</w:t>
      </w:r>
      <w:r w:rsidRPr="001B57DC">
        <w:rPr>
          <w:snapToGrid w:val="0"/>
          <w:sz w:val="24"/>
        </w:rPr>
        <w:t>9</w:t>
      </w:r>
      <w:r w:rsidRPr="001B57DC">
        <w:rPr>
          <w:rFonts w:hint="eastAsia"/>
          <w:snapToGrid w:val="0"/>
          <w:sz w:val="24"/>
        </w:rPr>
        <w:t>行查找每个采样点的候选点中得分最大的候选点，将这些点连成的路径作为这个采样点的局部最优路径。</w:t>
      </w:r>
    </w:p>
    <w:p w14:paraId="44B01654" w14:textId="2B17A282"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32556165" w14:textId="77777777" w:rsidR="00893649" w:rsidRDefault="00893649" w:rsidP="00893649">
      <w:pPr>
        <w:keepNext/>
        <w:ind w:firstLine="420"/>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6"/>
                    <a:stretch>
                      <a:fillRect/>
                    </a:stretch>
                  </pic:blipFill>
                  <pic:spPr>
                    <a:xfrm>
                      <a:off x="0" y="0"/>
                      <a:ext cx="4610500" cy="6447079"/>
                    </a:xfrm>
                    <a:prstGeom prst="rect">
                      <a:avLst/>
                    </a:prstGeom>
                  </pic:spPr>
                </pic:pic>
              </a:graphicData>
            </a:graphic>
          </wp:inline>
        </w:drawing>
      </w:r>
    </w:p>
    <w:p w14:paraId="1086211B" w14:textId="67B43AEF" w:rsidR="00893649" w:rsidRDefault="00893649" w:rsidP="00893649">
      <w:pPr>
        <w:pStyle w:val="a4"/>
        <w:jc w:val="center"/>
      </w:pPr>
      <w:bookmarkStart w:id="40" w:name="_Ref113878125"/>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0"/>
      <w:r>
        <w:rPr>
          <w:rFonts w:hint="eastAsia"/>
        </w:rPr>
        <w:t>查找局部最优路径算法</w:t>
      </w:r>
    </w:p>
    <w:p w14:paraId="04B0D23E" w14:textId="0845CAC1" w:rsidR="00893649" w:rsidRDefault="00893649" w:rsidP="00893649">
      <w:pPr>
        <w:pStyle w:val="af3"/>
        <w:ind w:firstLine="480"/>
      </w:pPr>
      <w:bookmarkStart w:id="41"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1"/>
      <w:r>
        <w:rPr>
          <w:rFonts w:hint="eastAsia"/>
        </w:rPr>
        <w:t>：</w:t>
      </w:r>
    </w:p>
    <w:p w14:paraId="0E7E484D" w14:textId="4AF105AD" w:rsidR="00893649" w:rsidRDefault="00893649" w:rsidP="00893649">
      <w:pPr>
        <w:pStyle w:val="af3"/>
        <w:ind w:firstLine="480"/>
      </w:pPr>
      <w:r>
        <w:rPr>
          <w:rFonts w:hint="eastAsia"/>
        </w:rPr>
        <w:t>我们用</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我们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w:t>
      </w:r>
      <w:r w:rsidRPr="006A347C">
        <w:rPr>
          <w:rFonts w:hint="eastAsia"/>
        </w:rPr>
        <w:lastRenderedPageBreak/>
        <w:t>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我们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p>
    <w:p w14:paraId="1DA87928" w14:textId="288CC4BB" w:rsidR="00893649" w:rsidRDefault="00106A85" w:rsidP="00893649">
      <w:pPr>
        <w:pStyle w:val="Default"/>
        <w:ind w:left="420"/>
      </w:pPr>
      <w:r>
        <w:object w:dxaOrig="12264" w:dyaOrig="10747" w14:anchorId="3FA66149">
          <v:shape id="_x0000_i3333" type="#_x0000_t75" style="width:161.9pt;height:140.8pt" o:ole="">
            <v:imagedata r:id="rId37" o:title=""/>
          </v:shape>
          <o:OLEObject Type="Embed" ProgID="Visio.Drawing.15" ShapeID="_x0000_i3333" DrawAspect="Content" ObjectID="_1744230625" r:id="rId38"/>
        </w:object>
      </w:r>
      <w:r w:rsidR="00893649">
        <w:object w:dxaOrig="12589" w:dyaOrig="7189" w14:anchorId="6CEF13A5">
          <v:shape id="_x0000_i3334" type="#_x0000_t75" style="width:210.25pt;height:120.05pt" o:ole="">
            <v:imagedata r:id="rId39" o:title=""/>
          </v:shape>
          <o:OLEObject Type="Embed" ProgID="Visio.Drawing.15" ShapeID="_x0000_i3334" DrawAspect="Content" ObjectID="_1744230626" r:id="rId40"/>
        </w:object>
      </w:r>
    </w:p>
    <w:p w14:paraId="633CBC6F" w14:textId="500D96A0" w:rsidR="00893649" w:rsidRPr="00BC41B5" w:rsidRDefault="00893649" w:rsidP="00893649">
      <w:pPr>
        <w:pStyle w:val="a4"/>
        <w:ind w:left="420" w:firstLineChars="300" w:firstLine="600"/>
      </w:pPr>
      <w:bookmarkStart w:id="42" w:name="_Ref113875443"/>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2</w:t>
      </w:r>
      <w:r w:rsidR="00E26DBA">
        <w:fldChar w:fldCharType="end"/>
      </w:r>
      <w:bookmarkEnd w:id="42"/>
      <w:r>
        <w:rPr>
          <w:rFonts w:hint="eastAsia"/>
        </w:rPr>
        <w:t>原始路网</w:t>
      </w:r>
      <w:r>
        <w:tab/>
      </w:r>
      <w:r>
        <w:tab/>
      </w:r>
      <w:r>
        <w:tab/>
      </w:r>
      <w:r>
        <w:tab/>
      </w:r>
      <w:r>
        <w:tab/>
      </w:r>
      <w:r>
        <w:tab/>
      </w:r>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3</w:t>
      </w:r>
      <w:r w:rsidR="00E26DBA">
        <w:fldChar w:fldCharType="end"/>
      </w:r>
      <w:r>
        <w:rPr>
          <w:rFonts w:hint="eastAsia"/>
        </w:rPr>
        <w:t>寻找局部最优路径</w:t>
      </w:r>
    </w:p>
    <w:p w14:paraId="2C15E46A" w14:textId="130814A5"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所有边进行投票，最后筛选出每两个相邻采样点中投票最多的子路径作为最终匹配子路径，最后，所有子路径拼接成最终的最优匹配路径，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侯选边投票，计算出最终的匹配路径。</w:t>
      </w:r>
    </w:p>
    <w:p w14:paraId="5EE8742C" w14:textId="77777777" w:rsidR="00893649" w:rsidRDefault="00893649" w:rsidP="00893649">
      <w:pPr>
        <w:keepNext/>
        <w:jc w:val="center"/>
      </w:pPr>
      <w:r w:rsidRPr="001B78DA">
        <w:rPr>
          <w:noProof/>
        </w:rPr>
        <w:lastRenderedPageBreak/>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1"/>
                    <a:stretch>
                      <a:fillRect/>
                    </a:stretch>
                  </pic:blipFill>
                  <pic:spPr>
                    <a:xfrm>
                      <a:off x="0" y="0"/>
                      <a:ext cx="5111750" cy="4128135"/>
                    </a:xfrm>
                    <a:prstGeom prst="rect">
                      <a:avLst/>
                    </a:prstGeom>
                  </pic:spPr>
                </pic:pic>
              </a:graphicData>
            </a:graphic>
          </wp:inline>
        </w:drawing>
      </w:r>
    </w:p>
    <w:p w14:paraId="7316BA30" w14:textId="5A49E42E" w:rsidR="00D87648" w:rsidRPr="00893649" w:rsidRDefault="00893649" w:rsidP="00893649">
      <w:pPr>
        <w:pStyle w:val="a4"/>
        <w:jc w:val="center"/>
      </w:pPr>
      <w:bookmarkStart w:id="43" w:name="_Ref113878656"/>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43"/>
      <w:r>
        <w:rPr>
          <w:rFonts w:hint="eastAsia"/>
        </w:rPr>
        <w:t>交互式边投票</w:t>
      </w:r>
    </w:p>
    <w:p w14:paraId="32F2F094" w14:textId="42AF27E5" w:rsidR="007552AF" w:rsidRDefault="00661895">
      <w:pPr>
        <w:pStyle w:val="20"/>
      </w:pPr>
      <w:bookmarkStart w:id="44" w:name="_Toc130671502"/>
      <w:r w:rsidRPr="00661895">
        <w:rPr>
          <w:rFonts w:hint="eastAsia"/>
        </w:rPr>
        <w:t>实验与评估</w:t>
      </w:r>
      <w:bookmarkEnd w:id="44"/>
    </w:p>
    <w:p w14:paraId="549A4AA4" w14:textId="0E11A5E6" w:rsidR="00C445A1" w:rsidRPr="00C445A1" w:rsidRDefault="00C445A1" w:rsidP="00BA26B4">
      <w:pPr>
        <w:pStyle w:val="af3"/>
        <w:ind w:firstLine="48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45" w:name="_Toc130671503"/>
      <w:r w:rsidRPr="00661895">
        <w:rPr>
          <w:rFonts w:hint="eastAsia"/>
        </w:rPr>
        <w:t>数据集与实验设置</w:t>
      </w:r>
      <w:bookmarkEnd w:id="45"/>
    </w:p>
    <w:p w14:paraId="70E507E8" w14:textId="7F14EF80" w:rsidR="00C445A1" w:rsidRPr="00BA26B4" w:rsidRDefault="00C445A1" w:rsidP="00BA26B4">
      <w:pPr>
        <w:pStyle w:val="af3"/>
        <w:ind w:firstLine="480"/>
      </w:pPr>
      <w:r w:rsidRPr="00BA26B4">
        <w:rPr>
          <w:rFonts w:hint="eastAsia"/>
        </w:rPr>
        <w:t>我们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算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rsidR="00BA26B4">
        <w:instrText xml:space="preserve"> \* MERGEFORMAT </w:instrText>
      </w:r>
      <w:r w:rsidRPr="00BA26B4">
        <w:fldChar w:fldCharType="separate"/>
      </w:r>
      <w:r w:rsidR="00ED059E">
        <w:rPr>
          <w:rFonts w:hint="eastAsia"/>
        </w:rPr>
        <w:t>图</w:t>
      </w:r>
      <w:r w:rsidR="00ED059E">
        <w:t>3.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我们的数据中，包括采样时间戳、</w:t>
      </w:r>
      <w:r w:rsidRPr="00BA26B4">
        <w:rPr>
          <w:rFonts w:hint="eastAsia"/>
        </w:rPr>
        <w:t>WGS</w:t>
      </w:r>
      <w:r w:rsidRPr="00BA26B4">
        <w:t>84</w:t>
      </w:r>
      <w:r w:rsidRPr="00BA26B4">
        <w:rPr>
          <w:rFonts w:hint="eastAsia"/>
        </w:rPr>
        <w:t>坐标经纬度、采样点的瞬时方向与瞬时速度等有效数</w:t>
      </w:r>
      <w:r w:rsidRPr="00BA26B4">
        <w:rPr>
          <w:rFonts w:hint="eastAsia"/>
        </w:rPr>
        <w:lastRenderedPageBreak/>
        <w:t>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我们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我们根据个人经验，对所有选出的实验数据进行人工点位标注，以确保得到最准确的车辆位置，进而保障准确率的真实性。</w:t>
      </w:r>
    </w:p>
    <w:p w14:paraId="1D6D3B7B" w14:textId="77777777" w:rsidR="00C445A1" w:rsidRDefault="00C445A1" w:rsidP="00C445A1">
      <w:pPr>
        <w:pStyle w:val="Default"/>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2"/>
                    <a:stretch>
                      <a:fillRect/>
                    </a:stretch>
                  </pic:blipFill>
                  <pic:spPr>
                    <a:xfrm>
                      <a:off x="0" y="0"/>
                      <a:ext cx="5111750" cy="3270885"/>
                    </a:xfrm>
                    <a:prstGeom prst="rect">
                      <a:avLst/>
                    </a:prstGeom>
                  </pic:spPr>
                </pic:pic>
              </a:graphicData>
            </a:graphic>
          </wp:inline>
        </w:drawing>
      </w:r>
    </w:p>
    <w:p w14:paraId="690427E0" w14:textId="6DFAC50F" w:rsidR="007552AF" w:rsidRDefault="00C445A1" w:rsidP="00B17554">
      <w:pPr>
        <w:pStyle w:val="a4"/>
        <w:jc w:val="center"/>
      </w:pPr>
      <w:bookmarkStart w:id="46" w:name="_Ref113046161"/>
      <w:bookmarkStart w:id="47" w:name="_Ref113046157"/>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4</w:t>
      </w:r>
      <w:r w:rsidR="00E26DBA">
        <w:fldChar w:fldCharType="end"/>
      </w:r>
      <w:bookmarkEnd w:id="46"/>
      <w:r>
        <w:rPr>
          <w:rFonts w:hint="eastAsia"/>
        </w:rPr>
        <w:t>部分数据分布</w:t>
      </w:r>
      <w:bookmarkEnd w:id="47"/>
    </w:p>
    <w:p w14:paraId="56EE42FC" w14:textId="28D8A23A" w:rsidR="00FE27F5" w:rsidRPr="00FE27F5" w:rsidRDefault="00FE27F5" w:rsidP="00FE27F5">
      <w:pPr>
        <w:pStyle w:val="af3"/>
        <w:ind w:firstLine="480"/>
      </w:pPr>
      <w:r w:rsidRPr="00FE27F5">
        <w:t>为了得到更加严谨与全面的实验结果，在实验中我们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Pr>
          <w:rFonts w:hint="eastAsia"/>
        </w:rPr>
        <w:t>[</w:t>
      </w:r>
      <w:r w:rsidR="00675218">
        <w:t>53</w:t>
      </w:r>
      <w:r>
        <w:t>]</w:t>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英特尔</w:t>
      </w:r>
      <w:r>
        <w:rPr>
          <w:rFonts w:hint="eastAsia"/>
        </w:rPr>
        <w:t>i</w:t>
      </w:r>
      <w:r>
        <w:t>7-6700HQ</w:t>
      </w:r>
      <w:r>
        <w:rPr>
          <w:rFonts w:hint="eastAsia"/>
        </w:rPr>
        <w:t>处理器，</w:t>
      </w:r>
      <w:r>
        <w:rPr>
          <w:rFonts w:hint="eastAsia"/>
        </w:rPr>
        <w:t>1</w:t>
      </w:r>
      <w:r>
        <w:t>6</w:t>
      </w:r>
      <w:r>
        <w:rPr>
          <w:rFonts w:hint="eastAsia"/>
        </w:rPr>
        <w:t>GB</w:t>
      </w:r>
      <w:r>
        <w:rPr>
          <w:rFonts w:hint="eastAsia"/>
        </w:rPr>
        <w:t>运行内存，</w:t>
      </w:r>
      <w:r>
        <w:rPr>
          <w:rFonts w:hint="eastAsia"/>
        </w:rPr>
        <w:t>Windows</w:t>
      </w:r>
      <w:r>
        <w:t>11</w:t>
      </w:r>
      <w:r>
        <w:rPr>
          <w:rFonts w:hint="eastAsia"/>
        </w:rPr>
        <w:t>操作系统。</w:t>
      </w:r>
    </w:p>
    <w:p w14:paraId="5A77EC45" w14:textId="6259BC40" w:rsidR="00E414DC" w:rsidRDefault="001D2273" w:rsidP="00E414DC">
      <w:pPr>
        <w:pStyle w:val="30"/>
      </w:pPr>
      <w:bookmarkStart w:id="48" w:name="_Toc130671504"/>
      <w:r>
        <w:rPr>
          <w:rFonts w:hint="eastAsia"/>
        </w:rPr>
        <w:t>结果分析与对比</w:t>
      </w:r>
      <w:bookmarkEnd w:id="48"/>
    </w:p>
    <w:p w14:paraId="12EA5719" w14:textId="56363781" w:rsidR="00E414DC" w:rsidRDefault="00E414DC" w:rsidP="00E414DC">
      <w:pPr>
        <w:pStyle w:val="af3"/>
        <w:numPr>
          <w:ilvl w:val="0"/>
          <w:numId w:val="11"/>
        </w:numPr>
        <w:ind w:firstLine="480"/>
      </w:pPr>
      <w:r>
        <w:rPr>
          <w:rFonts w:hint="eastAsia"/>
        </w:rPr>
        <w:t>准确率对比</w:t>
      </w:r>
    </w:p>
    <w:p w14:paraId="17259BAF" w14:textId="33AE6BBC" w:rsidR="00464729" w:rsidRDefault="00464729" w:rsidP="007B3C73">
      <w:pPr>
        <w:pStyle w:val="af3"/>
        <w:ind w:firstLine="48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w:t>
      </w:r>
      <w:r>
        <w:rPr>
          <w:rFonts w:hint="eastAsia"/>
        </w:rPr>
        <w:lastRenderedPageBreak/>
        <w:t>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6DCEF68F" w:rsidR="00464729" w:rsidRPr="00712456" w:rsidRDefault="00ED059E" w:rsidP="007B3C73">
      <w:pPr>
        <w:pStyle w:val="af3"/>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55F19DE6" w14:textId="0C8F2311"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sidR="00ED059E">
        <w:rPr>
          <w:rFonts w:hint="eastAsia"/>
        </w:rPr>
        <w:t>图</w:t>
      </w:r>
      <w:r w:rsidR="00ED059E">
        <w:t>3.15</w:t>
      </w:r>
      <w:r>
        <w:fldChar w:fldCharType="end"/>
      </w:r>
      <w:r>
        <w:rPr>
          <w:rFonts w:hint="eastAsia"/>
        </w:rPr>
        <w:t>所示：</w:t>
      </w:r>
    </w:p>
    <w:p w14:paraId="31437272" w14:textId="77777777" w:rsidR="00464729" w:rsidRDefault="00464729" w:rsidP="00464729">
      <w:pPr>
        <w:pStyle w:val="Default"/>
      </w:pPr>
      <w:r>
        <w:rPr>
          <w:noProof/>
        </w:rPr>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4851DC14" w:rsidR="00464729" w:rsidRDefault="00464729" w:rsidP="00464729">
      <w:pPr>
        <w:pStyle w:val="a4"/>
        <w:jc w:val="center"/>
      </w:pPr>
      <w:bookmarkStart w:id="49" w:name="_Ref113046338"/>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5</w:t>
      </w:r>
      <w:r w:rsidR="00E26DBA">
        <w:fldChar w:fldCharType="end"/>
      </w:r>
      <w:bookmarkEnd w:id="49"/>
      <w:r>
        <w:rPr>
          <w:rFonts w:hint="eastAsia"/>
        </w:rPr>
        <w:t>准确率对比</w:t>
      </w:r>
    </w:p>
    <w:p w14:paraId="6E18DE13" w14:textId="16D7EE5D" w:rsidR="00464729" w:rsidRPr="007B3C73" w:rsidRDefault="00464729" w:rsidP="007B3C73">
      <w:pPr>
        <w:pStyle w:val="af3"/>
        <w:ind w:firstLine="480"/>
      </w:pPr>
      <w:r w:rsidRPr="007B3C73">
        <w:t>图中我们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lastRenderedPageBreak/>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我们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7E65EDC9" w:rsidR="00464729" w:rsidRDefault="00464729" w:rsidP="00464729">
      <w:pPr>
        <w:pStyle w:val="Default"/>
      </w:pPr>
      <w:r w:rsidRPr="00F03891">
        <w:object w:dxaOrig="11546" w:dyaOrig="10548" w14:anchorId="1FC49301">
          <v:shape id="_x0000_i3315" type="#_x0000_t75" style="width:198pt;height:179.85pt" o:ole="">
            <v:imagedata r:id="rId44" o:title=""/>
          </v:shape>
          <o:OLEObject Type="Embed" ProgID="Visio.Drawing.15" ShapeID="_x0000_i3315" DrawAspect="Content" ObjectID="_1744230627" r:id="rId45"/>
        </w:object>
      </w:r>
      <w:r>
        <w:object w:dxaOrig="11485" w:dyaOrig="10524" w14:anchorId="53484901">
          <v:shape id="_x0000_i3316" type="#_x0000_t75" style="width:195.25pt;height:179.95pt" o:ole="">
            <v:imagedata r:id="rId46" o:title=""/>
          </v:shape>
          <o:OLEObject Type="Embed" ProgID="Visio.Drawing.15" ShapeID="_x0000_i3316" DrawAspect="Content" ObjectID="_1744230628" r:id="rId47"/>
        </w:object>
      </w:r>
    </w:p>
    <w:p w14:paraId="78FC2AF9" w14:textId="00B1888F" w:rsidR="00464729" w:rsidRPr="00464729" w:rsidRDefault="00464729" w:rsidP="0035685F">
      <w:pPr>
        <w:pStyle w:val="a4"/>
        <w:ind w:firstLineChars="500" w:firstLine="1000"/>
        <w:jc w:val="left"/>
        <w:rPr>
          <w:rFonts w:hint="eastAsia"/>
        </w:rPr>
      </w:pPr>
      <w:bookmarkStart w:id="50" w:name="_Ref113047421"/>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6</w:t>
      </w:r>
      <w:r w:rsidR="00E26DBA">
        <w:fldChar w:fldCharType="end"/>
      </w:r>
      <w:bookmarkEnd w:id="50"/>
      <w:r w:rsidR="00ED059E">
        <w:t xml:space="preserve"> </w:t>
      </w:r>
      <w:r>
        <w:rPr>
          <w:rFonts w:hint="eastAsia"/>
        </w:rPr>
        <w:t>AIVMM</w:t>
      </w:r>
      <w:r>
        <w:rPr>
          <w:rFonts w:hint="eastAsia"/>
        </w:rPr>
        <w:t>匹配结果</w:t>
      </w:r>
      <w:r w:rsidR="008C7C5F">
        <w:rPr>
          <w:rFonts w:hint="eastAsia"/>
        </w:rPr>
        <w:t xml:space="preserve"> </w:t>
      </w:r>
      <w:r w:rsidR="008C7C5F">
        <w:t xml:space="preserve">  </w:t>
      </w:r>
      <w:r w:rsidR="008C7C5F">
        <w:tab/>
      </w:r>
      <w:r w:rsidR="008C7C5F">
        <w:tab/>
      </w:r>
      <w:r w:rsidR="008C7C5F">
        <w:tab/>
        <w:t xml:space="preserve">  </w:t>
      </w:r>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7</w:t>
      </w:r>
      <w:r w:rsidR="00E26DBA">
        <w:fldChar w:fldCharType="end"/>
      </w:r>
      <w:r w:rsidR="00ED059E">
        <w:t xml:space="preserve"> </w:t>
      </w:r>
      <w:r>
        <w:rPr>
          <w:rFonts w:hint="eastAsia"/>
        </w:rPr>
        <w:t>MIVMM</w:t>
      </w:r>
      <w:r>
        <w:rPr>
          <w:rFonts w:hint="eastAsia"/>
        </w:rPr>
        <w:t>匹配结果</w:t>
      </w:r>
    </w:p>
    <w:p w14:paraId="0A04AF55" w14:textId="72EC0984" w:rsidR="00E414DC" w:rsidRDefault="00E414DC" w:rsidP="00E414DC">
      <w:pPr>
        <w:pStyle w:val="af3"/>
        <w:numPr>
          <w:ilvl w:val="0"/>
          <w:numId w:val="11"/>
        </w:numPr>
        <w:ind w:firstLine="480"/>
      </w:pPr>
      <w:r>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的点且使用球面坐标系计算距离而不是常规的欧式距离，这样做是为了提高实验的准确度。</w:t>
      </w:r>
    </w:p>
    <w:p w14:paraId="10D8E6E9" w14:textId="77777777" w:rsidR="00464729" w:rsidRDefault="00464729" w:rsidP="00464729">
      <w:pPr>
        <w:keepNext/>
      </w:pPr>
      <w:r>
        <w:rPr>
          <w:noProof/>
        </w:rPr>
        <w:lastRenderedPageBreak/>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17D6AD1F" w:rsidR="00464729" w:rsidRDefault="00464729" w:rsidP="00464729">
      <w:pPr>
        <w:pStyle w:val="a4"/>
        <w:jc w:val="center"/>
      </w:pPr>
      <w:bookmarkStart w:id="51" w:name="_Ref133611281"/>
      <w:r>
        <w:rPr>
          <w:rFonts w:hint="eastAsia"/>
        </w:rPr>
        <w:t>图</w:t>
      </w:r>
      <w:r w:rsidR="003568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8</w:t>
      </w:r>
      <w:r w:rsidR="00E26DBA">
        <w:fldChar w:fldCharType="end"/>
      </w:r>
      <w:bookmarkEnd w:id="51"/>
      <w:r>
        <w:rPr>
          <w:rFonts w:hint="eastAsia"/>
        </w:rPr>
        <w:t>平均距离误差对比</w:t>
      </w:r>
    </w:p>
    <w:p w14:paraId="02C9F47D" w14:textId="3527D3FB" w:rsidR="00464729" w:rsidRDefault="00464729" w:rsidP="007B3C73">
      <w:pPr>
        <w:pStyle w:val="af3"/>
        <w:ind w:firstLine="480"/>
      </w:pPr>
      <w:r>
        <w:tab/>
      </w:r>
      <w:r w:rsidR="00ED059E">
        <w:fldChar w:fldCharType="begin"/>
      </w:r>
      <w:r w:rsidR="00ED059E">
        <w:instrText xml:space="preserve"> REF _Ref133611281 \h </w:instrText>
      </w:r>
      <w:r w:rsidR="00ED059E">
        <w:fldChar w:fldCharType="separate"/>
      </w:r>
      <w:r w:rsidR="00ED059E">
        <w:rPr>
          <w:rFonts w:hint="eastAsia"/>
        </w:rPr>
        <w:t>图</w:t>
      </w:r>
      <w:r w:rsidR="00ED059E">
        <w:t>3.</w:t>
      </w:r>
      <w:r w:rsidR="00ED059E">
        <w:rPr>
          <w:noProof/>
        </w:rPr>
        <w:t>18</w:t>
      </w:r>
      <w:r w:rsidR="00ED059E">
        <w:fldChar w:fldCharType="end"/>
      </w:r>
      <w:r w:rsidRPr="007B3C73">
        <w:t>中我们可以看出，整体上路网结构在比较复杂的情况下，相对于路网结构较简单时</w:t>
      </w:r>
      <w:r w:rsidRPr="007B3C73">
        <w:t>MDE</w:t>
      </w:r>
      <w:r w:rsidRPr="007B3C73">
        <w:t>值更高。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我们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所有点都匹配到了正确的道路上，而</w:t>
      </w:r>
      <w:r w:rsidRPr="007B3C73">
        <w:t>MIVMM</w:t>
      </w:r>
      <w:r w:rsidRPr="007B3C73">
        <w:t>算法距离较大且部分采样点没有匹配到正确的道路上。</w:t>
      </w:r>
    </w:p>
    <w:p w14:paraId="18B51DAE" w14:textId="770E7740" w:rsidR="00464729" w:rsidRDefault="00464729" w:rsidP="00464729">
      <w:pPr>
        <w:pStyle w:val="Default"/>
      </w:pPr>
      <w:r>
        <w:rPr>
          <w:noProof/>
        </w:rPr>
        <w:lastRenderedPageBreak/>
        <w:drawing>
          <wp:inline distT="0" distB="0" distL="0" distR="0" wp14:anchorId="5E33D5CE" wp14:editId="059E16D5">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64360177" w14:textId="1B22DBED" w:rsidR="00464729" w:rsidRPr="00464729" w:rsidRDefault="00464729" w:rsidP="004F0B4D">
      <w:pPr>
        <w:pStyle w:val="a4"/>
        <w:ind w:firstLineChars="400" w:firstLine="800"/>
        <w:rPr>
          <w:rFonts w:hint="eastAsia"/>
        </w:rPr>
      </w:pPr>
      <w:bookmarkStart w:id="52" w:name="_Ref113047896"/>
      <w:r>
        <w:rPr>
          <w:rFonts w:hint="eastAsia"/>
        </w:rPr>
        <w:t>图</w:t>
      </w:r>
      <w:r w:rsidR="003568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9</w:t>
      </w:r>
      <w:r w:rsidR="00E26DBA">
        <w:fldChar w:fldCharType="end"/>
      </w:r>
      <w:bookmarkEnd w:id="52"/>
      <w:r w:rsidR="00400D75">
        <w:t xml:space="preserve"> </w:t>
      </w:r>
      <w:r>
        <w:rPr>
          <w:rFonts w:hint="eastAsia"/>
        </w:rPr>
        <w:t>AIVMM</w:t>
      </w:r>
      <w:r>
        <w:rPr>
          <w:rFonts w:hint="eastAsia"/>
        </w:rPr>
        <w:t>算法匹配结果</w:t>
      </w:r>
      <w:r w:rsidR="0035685F">
        <w:tab/>
      </w:r>
      <w:r w:rsidR="00400D75">
        <w:tab/>
      </w:r>
      <w:r>
        <w:tab/>
      </w:r>
      <w:r>
        <w:rPr>
          <w:rFonts w:hint="eastAsia"/>
        </w:rPr>
        <w:t>图</w:t>
      </w:r>
      <w:r w:rsidR="003568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0</w:t>
      </w:r>
      <w:r w:rsidR="00E26DBA">
        <w:fldChar w:fldCharType="end"/>
      </w:r>
      <w:r w:rsidR="00400D75">
        <w:t xml:space="preserve"> </w:t>
      </w:r>
      <w:r>
        <w:rPr>
          <w:rFonts w:hint="eastAsia"/>
        </w:rPr>
        <w:t>MIVMM</w:t>
      </w:r>
      <w:r>
        <w:rPr>
          <w:rFonts w:hint="eastAsia"/>
        </w:rPr>
        <w:t>算法匹配结果</w:t>
      </w:r>
    </w:p>
    <w:p w14:paraId="20EE63E2" w14:textId="5921BD6F" w:rsidR="00E414DC" w:rsidRDefault="00E414DC" w:rsidP="00E414DC">
      <w:pPr>
        <w:pStyle w:val="af3"/>
        <w:numPr>
          <w:ilvl w:val="0"/>
          <w:numId w:val="11"/>
        </w:numPr>
        <w:ind w:firstLine="480"/>
      </w:pPr>
      <w:r>
        <w:rPr>
          <w:rFonts w:hint="eastAsia"/>
        </w:rPr>
        <w:t>算法效率</w:t>
      </w:r>
    </w:p>
    <w:p w14:paraId="5C0B9911" w14:textId="0428791A"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下图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rsidR="007B3C73">
        <w:instrText xml:space="preserve"> \* MERGEFORMAT </w:instrText>
      </w:r>
      <w:r>
        <w:fldChar w:fldCharType="separate"/>
      </w:r>
      <w:r w:rsidR="00ED059E">
        <w:rPr>
          <w:rFonts w:hint="eastAsia"/>
        </w:rPr>
        <w:t>图</w:t>
      </w:r>
      <w:r w:rsidR="00ED059E">
        <w:t>3.21</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3</w:t>
      </w:r>
      <w:r>
        <w:fldChar w:fldCharType="end"/>
      </w:r>
      <w:r>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43FC1A7C" w14:textId="77777777" w:rsidR="00B03357" w:rsidRDefault="00B03357" w:rsidP="00B03357">
      <w:pPr>
        <w:pStyle w:val="Default"/>
      </w:pPr>
      <w:r>
        <w:rPr>
          <w:noProof/>
        </w:rPr>
        <w:lastRenderedPageBreak/>
        <w:drawing>
          <wp:inline distT="0" distB="0" distL="0" distR="0" wp14:anchorId="42780C6A" wp14:editId="12810C83">
            <wp:extent cx="2524539" cy="2191385"/>
            <wp:effectExtent l="0" t="0" r="9525"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1" cstate="print">
                      <a:extLst>
                        <a:ext uri="{28A0092B-C50C-407E-A947-70E740481C1C}">
                          <a14:useLocalDpi xmlns:a14="http://schemas.microsoft.com/office/drawing/2010/main" val="0"/>
                        </a:ext>
                      </a:extLst>
                    </a:blip>
                    <a:srcRect l="6799" r="6799"/>
                    <a:stretch>
                      <a:fillRect/>
                    </a:stretch>
                  </pic:blipFill>
                  <pic:spPr bwMode="auto">
                    <a:xfrm>
                      <a:off x="0" y="0"/>
                      <a:ext cx="2555227" cy="2218023"/>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041C0508">
            <wp:extent cx="2525411" cy="2009422"/>
            <wp:effectExtent l="0" t="0" r="8255" b="0"/>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0FF02DC5" w:rsidR="00B03357" w:rsidRDefault="00B03357" w:rsidP="00B03357">
      <w:pPr>
        <w:pStyle w:val="a4"/>
        <w:ind w:firstLineChars="700" w:firstLine="1400"/>
      </w:pPr>
      <w:bookmarkStart w:id="53" w:name="_Ref113049096"/>
      <w:r>
        <w:rPr>
          <w:rFonts w:hint="eastAsia"/>
        </w:rPr>
        <w:t>图</w:t>
      </w:r>
      <w:r w:rsidR="004F0B4D">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1</w:t>
      </w:r>
      <w:r w:rsidR="00E26DBA">
        <w:fldChar w:fldCharType="end"/>
      </w:r>
      <w:bookmarkEnd w:id="53"/>
      <w:r>
        <w:rPr>
          <w:rFonts w:hint="eastAsia"/>
        </w:rPr>
        <w:t>效率对比</w:t>
      </w:r>
      <w:r w:rsidR="004F0B4D">
        <w:tab/>
      </w:r>
      <w:r w:rsidR="004F0B4D">
        <w:tab/>
      </w:r>
      <w:r w:rsidR="004F0B4D">
        <w:tab/>
      </w:r>
      <w:r w:rsidR="004F0B4D">
        <w:tab/>
      </w:r>
      <w:r w:rsidR="004F0B4D">
        <w:tab/>
        <w:t xml:space="preserve">   </w:t>
      </w:r>
      <w:r>
        <w:rPr>
          <w:rFonts w:hint="eastAsia"/>
        </w:rPr>
        <w:t>图</w:t>
      </w:r>
      <w:r w:rsidR="004F0B4D">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2</w:t>
      </w:r>
      <w:r w:rsidR="00E26DBA">
        <w:fldChar w:fldCharType="end"/>
      </w:r>
      <w:r>
        <w:rPr>
          <w:rFonts w:hint="eastAsia"/>
        </w:rPr>
        <w:t>最短路径耗时对比</w:t>
      </w:r>
    </w:p>
    <w:p w14:paraId="06805119" w14:textId="77777777" w:rsidR="00B03357" w:rsidRDefault="00B03357" w:rsidP="00B03357">
      <w:pPr>
        <w:pStyle w:val="Default"/>
      </w:pPr>
      <w:r>
        <w:rPr>
          <w:noProof/>
        </w:rPr>
        <w:drawing>
          <wp:inline distT="0" distB="0" distL="0" distR="0" wp14:anchorId="41F9BD60" wp14:editId="24E2F1EE">
            <wp:extent cx="2531553" cy="2001252"/>
            <wp:effectExtent l="0" t="0" r="254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426" t="5895" r="8263"/>
                    <a:stretch/>
                  </pic:blipFill>
                  <pic:spPr bwMode="auto">
                    <a:xfrm>
                      <a:off x="0" y="0"/>
                      <a:ext cx="2581513" cy="2040746"/>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7CF170BB">
            <wp:extent cx="2564420" cy="1987851"/>
            <wp:effectExtent l="0" t="0" r="7620" b="0"/>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2890" t="6893" r="6996"/>
                    <a:stretch/>
                  </pic:blipFill>
                  <pic:spPr bwMode="auto">
                    <a:xfrm>
                      <a:off x="0" y="0"/>
                      <a:ext cx="2584957" cy="2003770"/>
                    </a:xfrm>
                    <a:prstGeom prst="rect">
                      <a:avLst/>
                    </a:prstGeom>
                    <a:noFill/>
                    <a:ln>
                      <a:noFill/>
                    </a:ln>
                    <a:extLst>
                      <a:ext uri="{53640926-AAD7-44D8-BBD7-CCE9431645EC}">
                        <a14:shadowObscured xmlns:a14="http://schemas.microsoft.com/office/drawing/2010/main"/>
                      </a:ext>
                    </a:extLst>
                  </pic:spPr>
                </pic:pic>
              </a:graphicData>
            </a:graphic>
          </wp:inline>
        </w:drawing>
      </w:r>
    </w:p>
    <w:p w14:paraId="7E6D368B" w14:textId="7337E80E" w:rsidR="00B03357" w:rsidRPr="00B03357" w:rsidRDefault="00B03357" w:rsidP="0098191D">
      <w:pPr>
        <w:pStyle w:val="a4"/>
        <w:ind w:left="420" w:firstLineChars="400" w:firstLine="800"/>
        <w:rPr>
          <w:rFonts w:hint="eastAsia"/>
        </w:rPr>
      </w:pPr>
      <w:bookmarkStart w:id="54" w:name="_Ref113049525"/>
      <w:r>
        <w:rPr>
          <w:rFonts w:hint="eastAsia"/>
        </w:rPr>
        <w:t>图</w:t>
      </w:r>
      <w:r w:rsidR="004F0B4D">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3</w:t>
      </w:r>
      <w:r w:rsidR="00E26DBA">
        <w:fldChar w:fldCharType="end"/>
      </w:r>
      <w:bookmarkEnd w:id="54"/>
      <w:r w:rsidR="0098191D">
        <w:t xml:space="preserve"> </w:t>
      </w:r>
      <w:r>
        <w:rPr>
          <w:rFonts w:hint="eastAsia"/>
        </w:rPr>
        <w:t>KNN</w:t>
      </w:r>
      <w:r>
        <w:rPr>
          <w:rFonts w:hint="eastAsia"/>
        </w:rPr>
        <w:t>耗时对比</w:t>
      </w:r>
      <w:r w:rsidR="004F0B4D">
        <w:tab/>
      </w:r>
      <w:r w:rsidR="004F0B4D">
        <w:tab/>
      </w:r>
      <w:r w:rsidR="004F0B4D">
        <w:tab/>
      </w:r>
      <w:r w:rsidR="004F0B4D">
        <w:tab/>
      </w:r>
      <w:r w:rsidR="004F0B4D">
        <w:tab/>
        <w:t xml:space="preserve"> </w:t>
      </w:r>
      <w:r>
        <w:rPr>
          <w:rFonts w:hint="eastAsia"/>
        </w:rPr>
        <w:t>图</w:t>
      </w:r>
      <w:r w:rsidR="004F0B4D">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4</w:t>
      </w:r>
      <w:r w:rsidR="00E26DBA">
        <w:fldChar w:fldCharType="end"/>
      </w:r>
      <w:r w:rsidR="0098191D">
        <w:t xml:space="preserve"> </w:t>
      </w:r>
      <w:r>
        <w:rPr>
          <w:rFonts w:hint="eastAsia"/>
        </w:rPr>
        <w:t>LOP</w:t>
      </w:r>
      <w:r>
        <w:rPr>
          <w:rFonts w:hint="eastAsia"/>
        </w:rPr>
        <w:t>耗时对比</w:t>
      </w:r>
    </w:p>
    <w:p w14:paraId="3B110D73" w14:textId="1D0226B8" w:rsidR="00E414DC" w:rsidRPr="00E414DC" w:rsidRDefault="00E414DC" w:rsidP="00E414DC">
      <w:pPr>
        <w:pStyle w:val="af3"/>
        <w:numPr>
          <w:ilvl w:val="0"/>
          <w:numId w:val="11"/>
        </w:numPr>
        <w:ind w:firstLine="480"/>
      </w:pPr>
      <w:r>
        <w:rPr>
          <w:rFonts w:hint="eastAsia"/>
        </w:rPr>
        <w:t>算法效益指标（</w:t>
      </w:r>
      <w:r>
        <w:rPr>
          <w:rFonts w:hint="eastAsia"/>
        </w:rPr>
        <w:t>SBM</w:t>
      </w:r>
      <w:r>
        <w:rPr>
          <w:rFonts w:hint="eastAsia"/>
        </w:rPr>
        <w:t>）</w:t>
      </w:r>
    </w:p>
    <w:p w14:paraId="36291CA1" w14:textId="7B3661DD"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sidR="00ED059E">
        <w:rPr>
          <w:rFonts w:hint="eastAsia"/>
        </w:rPr>
        <w:t>图</w:t>
      </w:r>
      <w:r w:rsidR="00ED059E">
        <w:t>3.25</w:t>
      </w:r>
      <w:r>
        <w:fldChar w:fldCharType="end"/>
      </w:r>
      <w:r w:rsidRPr="00C17AC0">
        <w:rPr>
          <w:rFonts w:hint="eastAsia"/>
        </w:rPr>
        <w:t>所示，在图中我们可以看到三种道路呈一致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4B5472">
      <w:pPr>
        <w:pStyle w:val="Default"/>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750B80DA" w:rsidR="007552AF" w:rsidRPr="007B3C73" w:rsidRDefault="004B5472" w:rsidP="007B3C73">
      <w:pPr>
        <w:pStyle w:val="a4"/>
        <w:jc w:val="center"/>
      </w:pPr>
      <w:bookmarkStart w:id="55" w:name="_Ref113050041"/>
      <w:r>
        <w:rPr>
          <w:rFonts w:hint="eastAsia"/>
        </w:rPr>
        <w:t>图</w:t>
      </w:r>
      <w:r w:rsidR="0098191D">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5</w:t>
      </w:r>
      <w:r w:rsidR="00E26DBA">
        <w:fldChar w:fldCharType="end"/>
      </w:r>
      <w:bookmarkEnd w:id="55"/>
      <w:r>
        <w:rPr>
          <w:rFonts w:hint="eastAsia"/>
        </w:rPr>
        <w:t>准确率与效率</w:t>
      </w:r>
    </w:p>
    <w:p w14:paraId="54D42166" w14:textId="77777777" w:rsidR="007552AF" w:rsidRDefault="00B63372">
      <w:pPr>
        <w:pStyle w:val="20"/>
      </w:pPr>
      <w:bookmarkStart w:id="56" w:name="_Toc130671505"/>
      <w:r>
        <w:rPr>
          <w:rFonts w:hint="eastAsia"/>
        </w:rPr>
        <w:t>本章小结</w:t>
      </w:r>
      <w:bookmarkEnd w:id="56"/>
    </w:p>
    <w:p w14:paraId="2044A1BE" w14:textId="55B2824C" w:rsidR="00642969" w:rsidRPr="007C5F13" w:rsidRDefault="00B63372" w:rsidP="006C2DA4">
      <w:pPr>
        <w:pStyle w:val="af3"/>
        <w:ind w:firstLine="480"/>
        <w:sectPr w:rsidR="00642969" w:rsidRPr="007C5F13" w:rsidSect="00235A93">
          <w:footerReference w:type="default" r:id="rId56"/>
          <w:pgSz w:w="11906" w:h="16838"/>
          <w:pgMar w:top="1417" w:right="1701" w:bottom="1417" w:left="1701" w:header="851" w:footer="851" w:gutter="454"/>
          <w:cols w:space="720"/>
          <w:docGrid w:type="lines" w:linePitch="312"/>
        </w:sectPr>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我们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掉数据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p>
    <w:p w14:paraId="691224B0" w14:textId="03FDC3E1" w:rsidR="007552AF" w:rsidRPr="00642969" w:rsidRDefault="007552AF">
      <w:pPr>
        <w:pStyle w:val="af3"/>
        <w:ind w:firstLine="480"/>
        <w:sectPr w:rsidR="007552AF" w:rsidRPr="00642969">
          <w:pgSz w:w="11906" w:h="16838"/>
          <w:pgMar w:top="1134" w:right="1134" w:bottom="1134" w:left="1134" w:header="851" w:footer="992" w:gutter="0"/>
          <w:cols w:space="425"/>
          <w:docGrid w:type="lines" w:linePitch="312"/>
        </w:sectPr>
      </w:pPr>
    </w:p>
    <w:p w14:paraId="0D1121AE" w14:textId="61137C9C" w:rsidR="007552AF" w:rsidRDefault="00AA52A8" w:rsidP="00CB21D9">
      <w:pPr>
        <w:pStyle w:val="1"/>
      </w:pPr>
      <w:bookmarkStart w:id="57" w:name="_Toc130671506"/>
      <w:r>
        <w:rPr>
          <w:rFonts w:ascii="Open Sans" w:hAnsi="Open Sans" w:cs="Open Sans"/>
          <w:color w:val="333333"/>
          <w:shd w:val="clear" w:color="auto" w:fill="FFFFFF"/>
        </w:rPr>
        <w:lastRenderedPageBreak/>
        <w:t>基于贝叶斯</w:t>
      </w:r>
      <w:r w:rsidR="0099571C">
        <w:rPr>
          <w:rFonts w:ascii="Open Sans" w:hAnsi="Open Sans" w:cs="Open Sans" w:hint="eastAsia"/>
          <w:color w:val="333333"/>
          <w:shd w:val="clear" w:color="auto" w:fill="FFFFFF"/>
        </w:rPr>
        <w:t>时空图卷积</w:t>
      </w:r>
      <w:r>
        <w:rPr>
          <w:rFonts w:ascii="Open Sans" w:hAnsi="Open Sans" w:cs="Open Sans"/>
          <w:color w:val="333333"/>
          <w:shd w:val="clear" w:color="auto" w:fill="FFFFFF"/>
        </w:rPr>
        <w:t>的城市道路行驶时间</w:t>
      </w:r>
      <w:bookmarkEnd w:id="57"/>
      <w:r w:rsidR="0099571C">
        <w:rPr>
          <w:rFonts w:ascii="Open Sans" w:hAnsi="Open Sans" w:cs="Open Sans" w:hint="eastAsia"/>
          <w:color w:val="333333"/>
          <w:shd w:val="clear" w:color="auto" w:fill="FFFFFF"/>
        </w:rPr>
        <w:t>预测模型</w:t>
      </w:r>
    </w:p>
    <w:p w14:paraId="6545D01F" w14:textId="5DA0284B" w:rsidR="007552AF" w:rsidRPr="004C6313" w:rsidRDefault="000256CE">
      <w:pPr>
        <w:pStyle w:val="20"/>
      </w:pPr>
      <w:bookmarkStart w:id="58" w:name="_Toc130671507"/>
      <w:r>
        <w:rPr>
          <w:rFonts w:ascii="Open Sans" w:hAnsi="Open Sans" w:cs="Open Sans"/>
          <w:color w:val="333333"/>
          <w:shd w:val="clear" w:color="auto" w:fill="FFFFFF"/>
        </w:rPr>
        <w:t>数据集构建</w:t>
      </w:r>
      <w:bookmarkEnd w:id="58"/>
    </w:p>
    <w:p w14:paraId="6436A72D" w14:textId="249BB5E7" w:rsidR="004C6313" w:rsidRDefault="00FA4423" w:rsidP="00FA4423">
      <w:pPr>
        <w:pStyle w:val="af3"/>
        <w:ind w:firstLine="480"/>
      </w:pPr>
      <w:r w:rsidRPr="00FA4423">
        <w:rPr>
          <w:rFonts w:hint="eastAsia"/>
        </w:rPr>
        <w:t>在本</w:t>
      </w:r>
      <w:r>
        <w:rPr>
          <w:rFonts w:hint="eastAsia"/>
        </w:rPr>
        <w:t>节</w:t>
      </w:r>
      <w:r w:rsidRPr="00FA4423">
        <w:rPr>
          <w:rFonts w:hint="eastAsia"/>
        </w:rPr>
        <w:t>中，我们</w:t>
      </w:r>
      <w:r>
        <w:rPr>
          <w:rFonts w:hint="eastAsia"/>
        </w:rPr>
        <w:t>同样</w:t>
      </w:r>
      <w:r w:rsidRPr="00FA4423">
        <w:rPr>
          <w:rFonts w:hint="eastAsia"/>
        </w:rPr>
        <w:t>采用了</w:t>
      </w:r>
      <w:r w:rsidRPr="00FA4423">
        <w:rPr>
          <w:rFonts w:hint="eastAsia"/>
        </w:rPr>
        <w:t>Kaggle</w:t>
      </w:r>
      <w:r w:rsidRPr="00FA4423">
        <w:rPr>
          <w:rFonts w:hint="eastAsia"/>
        </w:rPr>
        <w:t>提供的葡萄牙波尔图市从</w:t>
      </w:r>
      <w:r w:rsidRPr="00FA4423">
        <w:rPr>
          <w:rFonts w:hint="eastAsia"/>
        </w:rPr>
        <w:t>2018</w:t>
      </w:r>
      <w:r w:rsidRPr="00FA4423">
        <w:rPr>
          <w:rFonts w:hint="eastAsia"/>
        </w:rPr>
        <w:t>年</w:t>
      </w:r>
      <w:r w:rsidRPr="00FA4423">
        <w:rPr>
          <w:rFonts w:hint="eastAsia"/>
        </w:rPr>
        <w:t>6</w:t>
      </w:r>
      <w:r w:rsidRPr="00FA4423">
        <w:rPr>
          <w:rFonts w:hint="eastAsia"/>
        </w:rPr>
        <w:t>月到</w:t>
      </w:r>
      <w:r w:rsidRPr="00FA4423">
        <w:rPr>
          <w:rFonts w:hint="eastAsia"/>
        </w:rPr>
        <w:t>2018</w:t>
      </w:r>
      <w:r w:rsidRPr="00FA4423">
        <w:rPr>
          <w:rFonts w:hint="eastAsia"/>
        </w:rPr>
        <w:t>年</w:t>
      </w:r>
      <w:r w:rsidRPr="00FA4423">
        <w:rPr>
          <w:rFonts w:hint="eastAsia"/>
        </w:rPr>
        <w:t>9</w:t>
      </w:r>
      <w:r w:rsidRPr="00FA4423">
        <w:rPr>
          <w:rFonts w:hint="eastAsia"/>
        </w:rPr>
        <w:t>月某出租车运营公司的开放数据集。数据集包括</w:t>
      </w:r>
      <w:r w:rsidRPr="00FA4423">
        <w:rPr>
          <w:rFonts w:hint="eastAsia"/>
        </w:rPr>
        <w:t>1,710,666</w:t>
      </w:r>
      <w:r w:rsidRPr="00FA4423">
        <w:rPr>
          <w:rFonts w:hint="eastAsia"/>
        </w:rPr>
        <w:t>条真实出租车轨迹数据，共计</w:t>
      </w:r>
      <w:r w:rsidRPr="00FA4423">
        <w:rPr>
          <w:rFonts w:hint="eastAsia"/>
        </w:rPr>
        <w:t>83,409,193</w:t>
      </w:r>
      <w:r w:rsidRPr="00FA4423">
        <w:rPr>
          <w:rFonts w:hint="eastAsia"/>
        </w:rPr>
        <w:t>个轨迹点。</w:t>
      </w:r>
      <w:r>
        <w:rPr>
          <w:rFonts w:hint="eastAsia"/>
        </w:rPr>
        <w:t>交通拓扑由</w:t>
      </w:r>
      <w:r>
        <w:rPr>
          <w:rFonts w:hint="eastAsia"/>
        </w:rPr>
        <w:t>OpenStreetMap</w:t>
      </w:r>
      <w:r>
        <w:rPr>
          <w:rFonts w:hint="eastAsia"/>
        </w:rPr>
        <w:t>提供。</w:t>
      </w:r>
      <w:r w:rsidRPr="00FA4423">
        <w:rPr>
          <w:rFonts w:hint="eastAsia"/>
        </w:rPr>
        <w:t>为了解决城市道路行驶时间分布估计问题，我们首先进行了特征的选择与处理，然后构建了时空图。</w:t>
      </w:r>
    </w:p>
    <w:p w14:paraId="1A61DEB9" w14:textId="2DEFC55F" w:rsidR="000256CE" w:rsidRDefault="000256CE" w:rsidP="000256CE">
      <w:pPr>
        <w:pStyle w:val="30"/>
      </w:pPr>
      <w:bookmarkStart w:id="59" w:name="_Toc130671509"/>
      <w:r>
        <w:rPr>
          <w:rFonts w:ascii="Open Sans" w:hAnsi="Open Sans" w:cs="Open Sans"/>
          <w:color w:val="333333"/>
          <w:shd w:val="clear" w:color="auto" w:fill="FFFFFF"/>
        </w:rPr>
        <w:t>特征选择与处理</w:t>
      </w:r>
      <w:bookmarkEnd w:id="59"/>
    </w:p>
    <w:p w14:paraId="424E3324" w14:textId="71246159" w:rsidR="007552AF" w:rsidRPr="000256CE" w:rsidRDefault="00FA4423">
      <w:pPr>
        <w:pStyle w:val="af3"/>
        <w:ind w:firstLine="480"/>
      </w:pPr>
      <w:r w:rsidRPr="00FA4423">
        <w:rPr>
          <w:rFonts w:hint="eastAsia"/>
        </w:rPr>
        <w:t>我们首先对原始数据进行预处理，将轨迹数据与交通网络拓扑相匹配。我们采用了论文中的第三章提出的基于交互式投票的地图匹配方法（</w:t>
      </w:r>
      <w:r w:rsidRPr="00FA4423">
        <w:rPr>
          <w:rFonts w:hint="eastAsia"/>
        </w:rPr>
        <w:t>MIVMM</w:t>
      </w:r>
      <w:r w:rsidRPr="00FA4423">
        <w:rPr>
          <w:rFonts w:hint="eastAsia"/>
        </w:rPr>
        <w:t>），将数据集中的数据与</w:t>
      </w:r>
      <w:r w:rsidRPr="00FA4423">
        <w:rPr>
          <w:rFonts w:hint="eastAsia"/>
        </w:rPr>
        <w:t>OpenStreetMap</w:t>
      </w:r>
      <w:r w:rsidRPr="00FA4423">
        <w:rPr>
          <w:rFonts w:hint="eastAsia"/>
        </w:rPr>
        <w:t>提供的交通网络拓扑数据相匹配，并计算每条道路的平均行驶速度。经过分析，我们发现能够提取的有效特征包括道路长度、道路类型、限速和平均行驶速度等。在接下来的特征处理阶段，我们</w:t>
      </w:r>
      <w:r>
        <w:rPr>
          <w:rFonts w:hint="eastAsia"/>
        </w:rPr>
        <w:t>使用</w:t>
      </w:r>
      <w:proofErr w:type="spellStart"/>
      <w:r>
        <w:t>MinMaxScaler</w:t>
      </w:r>
      <w:proofErr w:type="spellEnd"/>
      <w:r w:rsidRPr="00FA4423">
        <w:rPr>
          <w:rFonts w:hint="eastAsia"/>
        </w:rPr>
        <w:t>将</w:t>
      </w:r>
      <w:r>
        <w:rPr>
          <w:rFonts w:hint="eastAsia"/>
        </w:rPr>
        <w:t>道路特征即道路长度、道路类型以及限速进行归一化，其中道路类型先使用</w:t>
      </w:r>
      <w:proofErr w:type="spellStart"/>
      <w:r>
        <w:rPr>
          <w:rFonts w:hint="eastAsia"/>
        </w:rPr>
        <w:t>OneHot</w:t>
      </w:r>
      <w:proofErr w:type="spellEnd"/>
      <w:r>
        <w:rPr>
          <w:rFonts w:hint="eastAsia"/>
        </w:rPr>
        <w:t>进行编码，使用</w:t>
      </w:r>
      <w:proofErr w:type="spellStart"/>
      <w:r w:rsidRPr="00FA4423">
        <w:t>StandardScaler</w:t>
      </w:r>
      <w:proofErr w:type="spellEnd"/>
      <w:r>
        <w:rPr>
          <w:rFonts w:hint="eastAsia"/>
        </w:rPr>
        <w:t>对道路之间连接关系的特征即一条道路行驶到另一条道路的时间特征进行归一化，对</w:t>
      </w:r>
      <w:r w:rsidRPr="00FA4423">
        <w:rPr>
          <w:rFonts w:hint="eastAsia"/>
        </w:rPr>
        <w:t>这些特征进行归一化处理</w:t>
      </w:r>
      <w:r>
        <w:rPr>
          <w:rFonts w:hint="eastAsia"/>
        </w:rPr>
        <w:t>的目的是</w:t>
      </w:r>
      <w:r w:rsidRPr="00FA4423">
        <w:rPr>
          <w:rFonts w:hint="eastAsia"/>
        </w:rPr>
        <w:t>以消除量纲的影响。</w:t>
      </w:r>
    </w:p>
    <w:p w14:paraId="2DD0C6D7" w14:textId="09FD98FC" w:rsidR="004C6313" w:rsidRDefault="004C6313" w:rsidP="004C6313">
      <w:pPr>
        <w:pStyle w:val="30"/>
      </w:pPr>
      <w:r>
        <w:rPr>
          <w:rFonts w:hint="eastAsia"/>
        </w:rPr>
        <w:t>行驶时间图的构建</w:t>
      </w:r>
    </w:p>
    <w:p w14:paraId="3D68F142" w14:textId="275179DF" w:rsidR="004C6313" w:rsidRDefault="008F167A" w:rsidP="004C6313">
      <w:pPr>
        <w:pStyle w:val="af3"/>
        <w:ind w:firstLine="480"/>
      </w:pPr>
      <w:r w:rsidRPr="008F167A">
        <w:rPr>
          <w:rFonts w:hint="eastAsia"/>
        </w:rPr>
        <w:t>为了充分考虑时空关系对道路行驶时间分布估计的影响，</w:t>
      </w:r>
      <w:r>
        <w:rPr>
          <w:rFonts w:hint="eastAsia"/>
        </w:rPr>
        <w:t>我们将上述数据集</w:t>
      </w:r>
      <w:r w:rsidRPr="008F167A">
        <w:rPr>
          <w:rFonts w:hint="eastAsia"/>
        </w:rPr>
        <w:t>构建</w:t>
      </w:r>
      <w:r>
        <w:rPr>
          <w:rFonts w:hint="eastAsia"/>
        </w:rPr>
        <w:t>为</w:t>
      </w:r>
      <w:r w:rsidRPr="008F167A">
        <w:rPr>
          <w:rFonts w:hint="eastAsia"/>
        </w:rPr>
        <w:t>时空图。首先，我们将所有数据分成了</w:t>
      </w:r>
      <w:r w:rsidRPr="008F167A">
        <w:rPr>
          <w:rFonts w:hint="eastAsia"/>
        </w:rPr>
        <w:t>17000</w:t>
      </w:r>
      <w:r w:rsidRPr="008F167A">
        <w:rPr>
          <w:rFonts w:hint="eastAsia"/>
        </w:rPr>
        <w:t>个时空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8F167A">
        <w:rPr>
          <w:rFonts w:hint="eastAsia"/>
        </w:rPr>
        <w:t>，其中节点</w:t>
      </w:r>
      <m:oMath>
        <m:r>
          <w:rPr>
            <w:rFonts w:ascii="Cambria Math" w:hAnsi="Cambria Math" w:hint="eastAsia"/>
          </w:rPr>
          <m:t>V</m:t>
        </m:r>
      </m:oMath>
      <w:r w:rsidRPr="008F167A">
        <w:rPr>
          <w:rFonts w:hint="eastAsia"/>
        </w:rPr>
        <w:t>表示道路，其特征分别为长度和限速；边特征为一条道路到另一条道路的行驶时间。每个时空图的时间间隔为</w:t>
      </w:r>
      <w:r w:rsidRPr="008F167A">
        <w:rPr>
          <w:rFonts w:hint="eastAsia"/>
        </w:rPr>
        <w:t>1800</w:t>
      </w:r>
      <w:r w:rsidRPr="008F167A">
        <w:rPr>
          <w:rFonts w:hint="eastAsia"/>
        </w:rPr>
        <w:t>秒，即</w:t>
      </w:r>
      <w:r w:rsidRPr="008F167A">
        <w:rPr>
          <w:rFonts w:hint="eastAsia"/>
        </w:rPr>
        <w:t>30</w:t>
      </w:r>
      <w:r w:rsidRPr="008F167A">
        <w:rPr>
          <w:rFonts w:hint="eastAsia"/>
        </w:rPr>
        <w:t>分钟。这种构建方式既能够体现道路之间的拓扑关系，又能够包含道路的时空动态变化，为模型提供了丰富的信息。</w:t>
      </w:r>
    </w:p>
    <w:p w14:paraId="22AC69DE" w14:textId="686C8DC1" w:rsidR="007552AF" w:rsidRPr="004C6313" w:rsidRDefault="007552AF" w:rsidP="000256CE">
      <w:pPr>
        <w:pStyle w:val="afa"/>
        <w:jc w:val="both"/>
        <w:rPr>
          <w:rFonts w:ascii="Times New Roman" w:hAnsi="Times New Roman" w:cs="Times New Roman"/>
        </w:rPr>
      </w:pPr>
    </w:p>
    <w:p w14:paraId="4B662969" w14:textId="47071584" w:rsidR="007552AF" w:rsidRDefault="000256CE">
      <w:pPr>
        <w:pStyle w:val="20"/>
      </w:pPr>
      <w:bookmarkStart w:id="60" w:name="_Toc130671510"/>
      <w:r>
        <w:rPr>
          <w:rFonts w:ascii="Open Sans" w:hAnsi="Open Sans" w:cs="Open Sans"/>
          <w:color w:val="333333"/>
          <w:shd w:val="clear" w:color="auto" w:fill="FFFFFF"/>
        </w:rPr>
        <w:lastRenderedPageBreak/>
        <w:t>行驶时间分布估计模型</w:t>
      </w:r>
      <w:bookmarkEnd w:id="60"/>
    </w:p>
    <w:p w14:paraId="294F9117" w14:textId="37CCCD84" w:rsidR="007552AF" w:rsidRDefault="00007582">
      <w:pPr>
        <w:pStyle w:val="30"/>
      </w:pPr>
      <w:bookmarkStart w:id="61" w:name="_Toc130671511"/>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61"/>
    </w:p>
    <w:p w14:paraId="6C7DE111" w14:textId="4946092C" w:rsidR="007552AF" w:rsidRDefault="007552AF">
      <w:pPr>
        <w:pStyle w:val="af3"/>
        <w:ind w:firstLine="480"/>
      </w:pPr>
    </w:p>
    <w:p w14:paraId="2EBE0955" w14:textId="17A32C63" w:rsidR="007552AF" w:rsidRDefault="007552AF" w:rsidP="0034419F">
      <w:pPr>
        <w:pStyle w:val="af3"/>
        <w:ind w:firstLineChars="0" w:firstLine="0"/>
        <w:rPr>
          <w:sz w:val="21"/>
          <w:szCs w:val="21"/>
        </w:rPr>
      </w:pPr>
    </w:p>
    <w:p w14:paraId="4B78C550" w14:textId="125569C6" w:rsidR="007552AF" w:rsidRPr="004E388E" w:rsidRDefault="00DB68C6">
      <w:pPr>
        <w:pStyle w:val="30"/>
      </w:pPr>
      <w:bookmarkStart w:id="62" w:name="_Toc130671512"/>
      <w:r>
        <w:rPr>
          <w:rFonts w:ascii="Open Sans" w:hAnsi="Open Sans" w:cs="Open Sans"/>
          <w:color w:val="333333"/>
          <w:shd w:val="clear" w:color="auto" w:fill="FFFFFF"/>
        </w:rPr>
        <w:t>贝叶斯深度图卷积层</w:t>
      </w:r>
      <w:bookmarkEnd w:id="62"/>
    </w:p>
    <w:p w14:paraId="2A58BD71" w14:textId="77777777" w:rsidR="00A85967" w:rsidRDefault="0008643C" w:rsidP="0008643C">
      <w:pPr>
        <w:pStyle w:val="af3"/>
        <w:ind w:firstLine="480"/>
      </w:pPr>
      <w:r w:rsidRPr="0008643C">
        <w:rPr>
          <w:rFonts w:hint="eastAsia"/>
        </w:rPr>
        <w:t>传统的图卷积网络（</w:t>
      </w:r>
      <w:r w:rsidRPr="0008643C">
        <w:rPr>
          <w:rFonts w:hint="eastAsia"/>
        </w:rPr>
        <w:t>GCN</w:t>
      </w:r>
      <w:r w:rsidRPr="0008643C">
        <w:rPr>
          <w:rFonts w:hint="eastAsia"/>
        </w:rPr>
        <w:t>）在许多图结构数据的任务上表现出色，例如节点分类、图分类和链接预测等</w:t>
      </w:r>
      <w:r>
        <w:rPr>
          <w:rFonts w:hint="eastAsia"/>
        </w:rPr>
        <w:t>，</w:t>
      </w:r>
      <w:r w:rsidR="00AC49BF">
        <w:rPr>
          <w:rFonts w:hint="eastAsia"/>
        </w:rPr>
        <w:t>但</w:t>
      </w:r>
      <w:r w:rsidR="00AC49BF" w:rsidRPr="00AC49BF">
        <w:rPr>
          <w:rFonts w:hint="eastAsia"/>
        </w:rPr>
        <w:t>在交通网络预测任务中，例如交通流量预测、拥堵预测和路线规划等，</w:t>
      </w:r>
      <w:r w:rsidR="00AC49BF">
        <w:rPr>
          <w:rFonts w:hint="eastAsia"/>
        </w:rPr>
        <w:t>由于交通网络存在着不确定性，</w:t>
      </w:r>
      <w:r w:rsidR="00AC49BF" w:rsidRPr="00AC49BF">
        <w:rPr>
          <w:rFonts w:hint="eastAsia"/>
        </w:rPr>
        <w:t>传统的图卷积网络（</w:t>
      </w:r>
      <w:r w:rsidR="00AC49BF" w:rsidRPr="00AC49BF">
        <w:rPr>
          <w:rFonts w:hint="eastAsia"/>
        </w:rPr>
        <w:t>GCN</w:t>
      </w:r>
      <w:r w:rsidR="00AC49BF" w:rsidRPr="00AC49BF">
        <w:rPr>
          <w:rFonts w:hint="eastAsia"/>
        </w:rPr>
        <w:t>）在预测不确定性方面</w:t>
      </w:r>
      <w:r w:rsidR="00A85967">
        <w:rPr>
          <w:rFonts w:hint="eastAsia"/>
        </w:rPr>
        <w:t>存在以下问题：</w:t>
      </w:r>
    </w:p>
    <w:p w14:paraId="2BACB8F2" w14:textId="0F04475E" w:rsidR="00A85967" w:rsidRDefault="00A85967" w:rsidP="00A85967">
      <w:pPr>
        <w:pStyle w:val="af3"/>
        <w:numPr>
          <w:ilvl w:val="0"/>
          <w:numId w:val="41"/>
        </w:numPr>
        <w:ind w:firstLineChars="0"/>
      </w:pPr>
      <w:r>
        <w:rPr>
          <w:rFonts w:hint="eastAsia"/>
        </w:rPr>
        <w:t>实时交通情况的变化：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5817F495" w14:textId="39AB4AE6" w:rsidR="00A85967" w:rsidRDefault="00A85967" w:rsidP="00A85967">
      <w:pPr>
        <w:pStyle w:val="af3"/>
        <w:numPr>
          <w:ilvl w:val="0"/>
          <w:numId w:val="41"/>
        </w:numPr>
        <w:ind w:firstLineChars="0"/>
      </w:pPr>
      <w:r>
        <w:rPr>
          <w:rFonts w:hint="eastAsia"/>
        </w:rPr>
        <w:t>多模态分布：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5B322547" w14:textId="02E76460" w:rsidR="0008643C" w:rsidRDefault="00A85967" w:rsidP="00A85967">
      <w:pPr>
        <w:pStyle w:val="af3"/>
        <w:numPr>
          <w:ilvl w:val="0"/>
          <w:numId w:val="41"/>
        </w:numPr>
        <w:ind w:firstLineChars="0"/>
      </w:pPr>
      <w:r>
        <w:rPr>
          <w:rFonts w:hint="eastAsia"/>
        </w:rPr>
        <w:t>预测结果的泛化能力：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不适应性而产生过于自信或过于保守的预测结果。这种不适应性可能导致模型在实际应用中的表现不佳，尤其是在处理具有高度不确定性的交通网络数据时。</w:t>
      </w:r>
    </w:p>
    <w:p w14:paraId="2778FFD5" w14:textId="38B3ABCC" w:rsidR="004E388E" w:rsidRDefault="00E642A1" w:rsidP="004E388E">
      <w:pPr>
        <w:pStyle w:val="af3"/>
        <w:ind w:firstLine="480"/>
      </w:pPr>
      <w:r>
        <w:rPr>
          <w:rFonts w:hint="eastAsia"/>
        </w:rPr>
        <w:t>传统</w:t>
      </w:r>
      <w:r>
        <w:rPr>
          <w:rFonts w:hint="eastAsia"/>
        </w:rPr>
        <w:t>GCN</w:t>
      </w:r>
      <w:r>
        <w:rPr>
          <w:rFonts w:hint="eastAsia"/>
        </w:rPr>
        <w:t>的这些缺</w:t>
      </w:r>
      <w:r w:rsidR="001E6ED6">
        <w:rPr>
          <w:rFonts w:hint="eastAsia"/>
        </w:rPr>
        <w:t>点</w:t>
      </w:r>
      <w:r>
        <w:rPr>
          <w:rFonts w:hint="eastAsia"/>
        </w:rPr>
        <w:t>可能对模型的性能产生不良影响，</w:t>
      </w:r>
      <w:r w:rsidRPr="00E642A1">
        <w:rPr>
          <w:rFonts w:hint="eastAsia"/>
        </w:rPr>
        <w:t>为了解决这些问题，</w:t>
      </w:r>
      <w:r>
        <w:rPr>
          <w:rFonts w:hint="eastAsia"/>
        </w:rPr>
        <w:t>我们</w:t>
      </w:r>
      <w:r w:rsidRPr="00E642A1">
        <w:rPr>
          <w:rFonts w:hint="eastAsia"/>
        </w:rPr>
        <w:t>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Pr="00E642A1">
        <w:rPr>
          <w:rFonts w:hint="eastAsia"/>
        </w:rPr>
        <w:t>[</w:t>
      </w:r>
      <w:r w:rsidR="00270B4F">
        <w:t>54</w:t>
      </w:r>
      <w:r w:rsidRPr="00E642A1">
        <w:rPr>
          <w:rFonts w:hint="eastAsia"/>
        </w:rPr>
        <w:t>]</w:t>
      </w:r>
      <w:r w:rsidRPr="00E642A1">
        <w:rPr>
          <w:rFonts w:hint="eastAsia"/>
        </w:rPr>
        <w:t>，结合图卷积神经网络的理论</w:t>
      </w:r>
      <w:r w:rsidRPr="00E642A1">
        <w:rPr>
          <w:rFonts w:hint="eastAsia"/>
        </w:rPr>
        <w:t>[</w:t>
      </w:r>
      <w:r w:rsidR="00270B4F">
        <w:t>55</w:t>
      </w:r>
      <w:r w:rsidRPr="00E642A1">
        <w:rPr>
          <w:rFonts w:hint="eastAsia"/>
        </w:rPr>
        <w:t>]</w:t>
      </w:r>
      <w:r w:rsidRPr="00E642A1">
        <w:rPr>
          <w:rFonts w:hint="eastAsia"/>
        </w:rPr>
        <w:t>，以捕获节点特征的不确定性。</w:t>
      </w:r>
    </w:p>
    <w:p w14:paraId="17B57C7D" w14:textId="209E317A" w:rsidR="00E80C47" w:rsidRDefault="00E80C47" w:rsidP="004E388E">
      <w:pPr>
        <w:pStyle w:val="af3"/>
        <w:ind w:firstLine="480"/>
      </w:pPr>
      <w:r w:rsidRPr="00E80C47">
        <w:rPr>
          <w:rFonts w:hint="eastAsia"/>
        </w:rPr>
        <w:t>图卷积神经网络（</w:t>
      </w:r>
      <w:r w:rsidRPr="00E80C47">
        <w:rPr>
          <w:rFonts w:hint="eastAsia"/>
        </w:rPr>
        <w:t>GCN</w:t>
      </w:r>
      <w:r w:rsidRPr="00E80C47">
        <w:rPr>
          <w:rFonts w:hint="eastAsia"/>
        </w:rPr>
        <w:t>）通过在图结构上执行局部卷积操作来处理节点特征。</w:t>
      </w:r>
      <w:r w:rsidRPr="00E80C47">
        <w:rPr>
          <w:rFonts w:hint="eastAsia"/>
        </w:rPr>
        <w:t>GCN</w:t>
      </w:r>
      <w:r w:rsidRPr="00E80C47">
        <w:rPr>
          <w:rFonts w:hint="eastAsia"/>
        </w:rPr>
        <w:t>的基</w:t>
      </w:r>
      <w:r w:rsidRPr="00E80C47">
        <w:rPr>
          <w:rFonts w:hint="eastAsia"/>
        </w:rPr>
        <w:lastRenderedPageBreak/>
        <w:t>本操作定义为：</w:t>
      </w:r>
    </w:p>
    <w:p w14:paraId="41FA3D17" w14:textId="74F4994D" w:rsidR="00E80C47" w:rsidRPr="008805AF" w:rsidRDefault="008805AF" w:rsidP="004E388E">
      <w:pPr>
        <w:pStyle w:val="af3"/>
        <w:ind w:firstLine="480"/>
        <w:rPr>
          <w:rFonts w:hint="eastAsia"/>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4238987F" w14:textId="2E10774D" w:rsidR="00E80C47" w:rsidRDefault="00E80C47" w:rsidP="00E80C47">
      <w:pPr>
        <w:pStyle w:val="af3"/>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我们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我们能够对每个权重参数进行概率建模，从而为节点特征提供更丰富的表示。</w:t>
      </w:r>
    </w:p>
    <w:p w14:paraId="6D607444" w14:textId="12B6B881" w:rsidR="00E80C47" w:rsidRDefault="00E80C47" w:rsidP="00E80C47">
      <w:pPr>
        <w:pStyle w:val="af3"/>
        <w:ind w:firstLine="480"/>
      </w:pPr>
      <w:r w:rsidRPr="00E80C47">
        <w:rPr>
          <w:rFonts w:hint="eastAsia"/>
        </w:rPr>
        <w:t>为了进行贝叶斯推断，我们采用变分推断方法</w:t>
      </w:r>
      <w:r w:rsidRPr="00E80C47">
        <w:rPr>
          <w:rFonts w:hint="eastAsia"/>
        </w:rPr>
        <w:t>[</w:t>
      </w:r>
      <w:r w:rsidR="00270B4F">
        <w:t>56</w:t>
      </w:r>
      <w:r w:rsidRPr="00E80C47">
        <w:rPr>
          <w:rFonts w:hint="eastAsia"/>
        </w:rPr>
        <w:t>]</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我们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3199C529" w14:textId="46C9B90D" w:rsidR="00E80C47" w:rsidRPr="009A0CF9" w:rsidRDefault="008805AF" w:rsidP="00E80C47">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4839D802" w14:textId="7019A601" w:rsidR="009A0CF9" w:rsidRDefault="009A0CF9" w:rsidP="00E80C47">
      <w:pPr>
        <w:pStyle w:val="af3"/>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我们使用变分自动编码器（</w:t>
      </w:r>
      <w:r w:rsidRPr="009A0CF9">
        <w:rPr>
          <w:rFonts w:hint="eastAsia"/>
        </w:rPr>
        <w:t>VAE</w:t>
      </w:r>
      <w:r w:rsidRPr="009A0CF9">
        <w:rPr>
          <w:rFonts w:hint="eastAsia"/>
        </w:rPr>
        <w:t>）的重参数化技巧</w:t>
      </w:r>
      <w:r w:rsidRPr="009A0CF9">
        <w:rPr>
          <w:rFonts w:hint="eastAsia"/>
        </w:rPr>
        <w:t>[</w:t>
      </w:r>
      <w:r w:rsidR="00270B4F">
        <w:t>57</w:t>
      </w:r>
      <w:r w:rsidRPr="009A0CF9">
        <w:rPr>
          <w:rFonts w:hint="eastAsia"/>
        </w:rPr>
        <w:t>]</w:t>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B534BA1" w14:textId="29E13377" w:rsidR="009A0CF9" w:rsidRPr="009A0CF9" w:rsidRDefault="008805AF" w:rsidP="00E80C47">
      <w:pPr>
        <w:pStyle w:val="af3"/>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59D5E0CC" w14:textId="609C0EBC" w:rsidR="009A0CF9" w:rsidRDefault="009A0CF9" w:rsidP="00E80C47">
      <w:pPr>
        <w:pStyle w:val="af3"/>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1DBAC751" w14:textId="30630250" w:rsidR="009A0CF9" w:rsidRDefault="009A0CF9" w:rsidP="00E80C47">
      <w:pPr>
        <w:pStyle w:val="af3"/>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我们最小化变分下界（</w:t>
      </w:r>
      <w:r w:rsidRPr="009A0CF9">
        <w:rPr>
          <w:rFonts w:hint="eastAsia"/>
        </w:rPr>
        <w:t>ELBO</w:t>
      </w:r>
      <w:r w:rsidRPr="009A0CF9">
        <w:rPr>
          <w:rFonts w:hint="eastAsia"/>
        </w:rPr>
        <w:t>）的负值，即：</w:t>
      </w:r>
    </w:p>
    <w:p w14:paraId="7063708C" w14:textId="40016FFD" w:rsidR="009A0CF9" w:rsidRPr="009A0CF9" w:rsidRDefault="0039147B" w:rsidP="00E80C47">
      <w:pPr>
        <w:pStyle w:val="af3"/>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4</m:t>
                  </m:r>
                </m:e>
              </m:d>
            </m:e>
          </m:eqArr>
        </m:oMath>
      </m:oMathPara>
    </w:p>
    <w:p w14:paraId="3924D4BC" w14:textId="1D61BFE9" w:rsidR="009A0CF9" w:rsidRDefault="001532EA" w:rsidP="00E80C47">
      <w:pPr>
        <w:pStyle w:val="af3"/>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BE352BB" w14:textId="3DF5674A" w:rsidR="001532EA" w:rsidRPr="001532EA" w:rsidRDefault="001532EA" w:rsidP="001532EA">
      <w:pPr>
        <w:pStyle w:val="af3"/>
        <w:ind w:firstLine="480"/>
      </w:pPr>
      <w:r w:rsidRPr="001532EA">
        <w:rPr>
          <w:rFonts w:hint="eastAsia"/>
        </w:rPr>
        <w:t>综上所述，我们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我们可以实现可扩展的贝叶斯推断，使得该方法适用于大规模图数据。</w:t>
      </w:r>
    </w:p>
    <w:p w14:paraId="4A0C0ED5" w14:textId="77777777" w:rsidR="001532EA" w:rsidRPr="001532EA" w:rsidRDefault="001532EA" w:rsidP="00E80C47">
      <w:pPr>
        <w:pStyle w:val="af3"/>
        <w:ind w:firstLine="480"/>
      </w:pPr>
    </w:p>
    <w:p w14:paraId="495AE92C" w14:textId="3DC02457" w:rsidR="0065513E" w:rsidRPr="007F764D" w:rsidRDefault="0065513E">
      <w:pPr>
        <w:pStyle w:val="30"/>
      </w:pPr>
      <w:bookmarkStart w:id="63" w:name="_Toc130671513"/>
      <w:r>
        <w:rPr>
          <w:rFonts w:ascii="Open Sans" w:hAnsi="Open Sans" w:cs="Open Sans"/>
          <w:color w:val="333333"/>
          <w:shd w:val="clear" w:color="auto" w:fill="FFFFFF"/>
        </w:rPr>
        <w:lastRenderedPageBreak/>
        <w:t>贝叶斯</w:t>
      </w:r>
      <w:r w:rsidR="005677F7">
        <w:rPr>
          <w:rFonts w:ascii="Open Sans" w:hAnsi="Open Sans" w:cs="Open Sans" w:hint="eastAsia"/>
          <w:color w:val="333333"/>
          <w:shd w:val="clear" w:color="auto" w:fill="FFFFFF"/>
        </w:rPr>
        <w:t>时空</w:t>
      </w:r>
      <w:r>
        <w:rPr>
          <w:rFonts w:ascii="Open Sans" w:hAnsi="Open Sans" w:cs="Open Sans"/>
          <w:color w:val="333333"/>
          <w:shd w:val="clear" w:color="auto" w:fill="FFFFFF"/>
        </w:rPr>
        <w:t>图</w:t>
      </w:r>
      <w:r w:rsidR="005677F7">
        <w:rPr>
          <w:rFonts w:ascii="Open Sans" w:hAnsi="Open Sans" w:cs="Open Sans" w:hint="eastAsia"/>
          <w:color w:val="333333"/>
          <w:shd w:val="clear" w:color="auto" w:fill="FFFFFF"/>
        </w:rPr>
        <w:t>变分</w:t>
      </w:r>
      <w:r>
        <w:rPr>
          <w:rFonts w:ascii="Open Sans" w:hAnsi="Open Sans" w:cs="Open Sans"/>
          <w:color w:val="333333"/>
          <w:shd w:val="clear" w:color="auto" w:fill="FFFFFF"/>
        </w:rPr>
        <w:t>自编码器模型</w:t>
      </w:r>
      <w:bookmarkEnd w:id="63"/>
    </w:p>
    <w:p w14:paraId="7101835B" w14:textId="0894F4C4" w:rsidR="00611104" w:rsidRDefault="00611104" w:rsidP="00BF5700">
      <w:pPr>
        <w:pStyle w:val="af3"/>
        <w:ind w:firstLine="480"/>
      </w:pPr>
      <w:r w:rsidRPr="00611104">
        <w:rPr>
          <w:rFonts w:hint="eastAsia"/>
        </w:rPr>
        <w:t>在本节中我们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我们的方法旨在处理不确定性和融合时空信息，以提高预测性能。在本节中，我们将详细介绍贝叶斯自编码器的构建及其运作原理。</w:t>
      </w:r>
    </w:p>
    <w:p w14:paraId="105FD339" w14:textId="3C99C7DA" w:rsidR="00611104" w:rsidRDefault="00611104" w:rsidP="00BF5700">
      <w:pPr>
        <w:pStyle w:val="af3"/>
        <w:ind w:firstLine="480"/>
      </w:pPr>
      <w:r w:rsidRPr="00611104">
        <w:rPr>
          <w:rFonts w:hint="eastAsia"/>
        </w:rPr>
        <w:t>为了捕获交通数据的潜在表示，我们采用变分自编码器</w:t>
      </w:r>
      <w:r w:rsidRPr="00611104">
        <w:rPr>
          <w:rFonts w:hint="eastAsia"/>
        </w:rPr>
        <w:t>(VAE)</w:t>
      </w:r>
      <w:r w:rsidRPr="00611104">
        <w:rPr>
          <w:rFonts w:hint="eastAsia"/>
        </w:rPr>
        <w:t>架构。变分自编码器是一种生成性概率模型，它使用编码器和解码器两个神经网络来学习数据的潜在表示。通过最大化边界似然的下界来学习潜在变量的近似后验分布。假设输入数据为</w:t>
      </w:r>
      <m:oMath>
        <m:r>
          <w:rPr>
            <w:rFonts w:ascii="Cambria Math" w:hAnsi="Cambria Math" w:hint="eastAsia"/>
          </w:rPr>
          <m:t>x</m:t>
        </m:r>
      </m:oMath>
      <w:r w:rsidRPr="00611104">
        <w:rPr>
          <w:rFonts w:hint="eastAsia"/>
        </w:rPr>
        <w:t>，潜在变量为</w:t>
      </w:r>
      <m:oMath>
        <m:r>
          <w:rPr>
            <w:rFonts w:ascii="Cambria Math" w:hAnsi="Cambria Math" w:hint="eastAsia"/>
          </w:rPr>
          <m:t>z</m:t>
        </m:r>
      </m:oMath>
      <w:r w:rsidRPr="00611104">
        <w:rPr>
          <w:rFonts w:hint="eastAsia"/>
        </w:rPr>
        <w:t>。我们希望学习数据的概率分布</w:t>
      </w:r>
      <m:oMath>
        <m:r>
          <w:rPr>
            <w:rFonts w:ascii="Cambria Math" w:hAnsi="Cambria Math" w:hint="eastAsia"/>
          </w:rPr>
          <m:t>P</m:t>
        </m:r>
        <m:d>
          <m:dPr>
            <m:ctrlPr>
              <w:rPr>
                <w:rFonts w:ascii="Cambria Math" w:hAnsi="Cambria Math"/>
                <w:i/>
              </w:rPr>
            </m:ctrlPr>
          </m:dPr>
          <m:e>
            <m:r>
              <w:rPr>
                <w:rFonts w:ascii="Cambria Math" w:hAnsi="Cambria Math" w:hint="eastAsia"/>
              </w:rPr>
              <m:t>x</m:t>
            </m:r>
          </m:e>
        </m:d>
      </m:oMath>
      <w:r w:rsidRPr="00611104">
        <w:rPr>
          <w:rFonts w:hint="eastAsia"/>
        </w:rPr>
        <w:t>，其中</w:t>
      </w:r>
      <m:oMath>
        <m:r>
          <w:rPr>
            <w:rFonts w:ascii="Cambria Math" w:hAnsi="Cambria Math" w:hint="eastAsia"/>
          </w:rPr>
          <m:t>P(z)</m:t>
        </m:r>
      </m:oMath>
      <w:r w:rsidRPr="00611104">
        <w:rPr>
          <w:rFonts w:hint="eastAsia"/>
        </w:rPr>
        <w:t>表示潜在变量的先验分布，在本文中，我们采用标准正态分布作为先验分布，</w:t>
      </w:r>
      <m:oMath>
        <m:r>
          <w:rPr>
            <w:rFonts w:ascii="Cambria Math" w:hAnsi="Cambria Math" w:hint="eastAsia"/>
          </w:rPr>
          <m:t>P</m:t>
        </m:r>
        <m:d>
          <m:dPr>
            <m:ctrlPr>
              <w:rPr>
                <w:rFonts w:ascii="Cambria Math" w:hAnsi="Cambria Math"/>
                <w:i/>
              </w:rPr>
            </m:ctrlPr>
          </m:dPr>
          <m:e>
            <m:r>
              <w:rPr>
                <w:rFonts w:ascii="Cambria Math" w:hAnsi="Cambria Math" w:hint="eastAsia"/>
              </w:rPr>
              <m:t>x</m:t>
            </m:r>
          </m:e>
          <m:e>
            <m:r>
              <w:rPr>
                <w:rFonts w:ascii="Cambria Math" w:hAnsi="Cambria Math" w:hint="eastAsia"/>
              </w:rPr>
              <m:t>z</m:t>
            </m:r>
          </m:e>
        </m:d>
      </m:oMath>
      <w:r w:rsidRPr="00611104">
        <w:rPr>
          <w:rFonts w:hint="eastAsia"/>
        </w:rPr>
        <w:t>表示给定潜在变量</w:t>
      </w:r>
      <m:oMath>
        <m:r>
          <w:rPr>
            <w:rFonts w:ascii="Cambria Math" w:hAnsi="Cambria Math" w:hint="eastAsia"/>
          </w:rPr>
          <m:t>z</m:t>
        </m:r>
      </m:oMath>
      <w:r w:rsidRPr="00611104">
        <w:rPr>
          <w:rFonts w:hint="eastAsia"/>
        </w:rPr>
        <w:t>时</w:t>
      </w:r>
      <m:oMath>
        <m:r>
          <w:rPr>
            <w:rFonts w:ascii="Cambria Math" w:hAnsi="Cambria Math" w:hint="eastAsia"/>
          </w:rPr>
          <m:t>x</m:t>
        </m:r>
      </m:oMath>
      <w:r w:rsidRPr="00611104">
        <w:rPr>
          <w:rFonts w:hint="eastAsia"/>
        </w:rPr>
        <w:t>的条件分布。由于直接计算后验分布</w:t>
      </w:r>
      <m:oMath>
        <m:r>
          <w:rPr>
            <w:rFonts w:ascii="Cambria Math" w:hAnsi="Cambria Math" w:hint="eastAsia"/>
          </w:rPr>
          <m:t>P</m:t>
        </m:r>
        <m:d>
          <m:dPr>
            <m:ctrlPr>
              <w:rPr>
                <w:rFonts w:ascii="Cambria Math" w:hAnsi="Cambria Math"/>
                <w:i/>
              </w:rPr>
            </m:ctrlPr>
          </m:dPr>
          <m:e>
            <m:r>
              <w:rPr>
                <w:rFonts w:ascii="Cambria Math" w:hAnsi="Cambria Math" w:hint="eastAsia"/>
              </w:rPr>
              <m:t>z</m:t>
            </m:r>
          </m:e>
          <m:e>
            <m:r>
              <w:rPr>
                <w:rFonts w:ascii="Cambria Math" w:hAnsi="Cambria Math" w:hint="eastAsia"/>
              </w:rPr>
              <m:t>x</m:t>
            </m:r>
          </m:e>
        </m:d>
      </m:oMath>
      <w:r w:rsidRPr="00611104">
        <w:rPr>
          <w:rFonts w:hint="eastAsia"/>
        </w:rPr>
        <w:t>是困难的，</w:t>
      </w:r>
      <w:r w:rsidRPr="00611104">
        <w:rPr>
          <w:rFonts w:hint="eastAsia"/>
        </w:rPr>
        <w:t>VAE</w:t>
      </w:r>
      <w:r w:rsidRPr="00611104">
        <w:rPr>
          <w:rFonts w:hint="eastAsia"/>
        </w:rPr>
        <w:t>引入了一个变分分布</w:t>
      </w:r>
      <m:oMath>
        <m:r>
          <w:rPr>
            <w:rFonts w:ascii="Cambria Math" w:hAnsi="Cambria Math" w:hint="eastAsia"/>
          </w:rPr>
          <m:t>Q(z|x)</m:t>
        </m:r>
      </m:oMath>
      <w:r w:rsidRPr="00611104">
        <w:rPr>
          <w:rFonts w:hint="eastAsia"/>
        </w:rPr>
        <w:t>来近似后验分布。我们的目标是最大化观测数据的边缘对数似然的下界（</w:t>
      </w:r>
      <w:r w:rsidRPr="00611104">
        <w:rPr>
          <w:rFonts w:hint="eastAsia"/>
        </w:rPr>
        <w:t>ELBO</w:t>
      </w:r>
      <w:r w:rsidRPr="00611104">
        <w:rPr>
          <w:rFonts w:hint="eastAsia"/>
        </w:rPr>
        <w:t>），即：</w:t>
      </w:r>
    </w:p>
    <w:p w14:paraId="2B8981DC" w14:textId="24ABEFE6" w:rsidR="00611104" w:rsidRDefault="0039147B" w:rsidP="00BF5700">
      <w:pPr>
        <w:pStyle w:val="af3"/>
        <w:ind w:firstLine="480"/>
      </w:pPr>
      <m:oMathPara>
        <m:oMath>
          <m:eqArr>
            <m:eqArrPr>
              <m:maxDist m:val="1"/>
              <m:ctrlPr>
                <w:rPr>
                  <w:rFonts w:ascii="Cambria Math" w:hAnsi="Cambria Math"/>
                  <w:i/>
                </w:rPr>
              </m:ctrlPr>
            </m:eqArrPr>
            <m:e>
              <m:r>
                <m:rPr>
                  <m:nor/>
                </m:rPr>
                <m:t>ELB</m:t>
              </m:r>
              <m:r>
                <m:rPr>
                  <m:nor/>
                </m:rPr>
                <w:rPr>
                  <w:rFonts w:ascii="Cambria Math"/>
                </w:rPr>
                <m:t>O</m:t>
              </m:r>
              <m:r>
                <w:rPr>
                  <w:rFonts w:ascii="Cambria Math" w:hAnsi="Cambria Math"/>
                </w:rPr>
                <m:t>=</m:t>
              </m:r>
              <m:r>
                <m:rPr>
                  <m:nor/>
                </m:rPr>
                <m:t>Eq</m:t>
              </m:r>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x</m:t>
                      </m:r>
                      <m:ctrlPr>
                        <w:rPr>
                          <w:rFonts w:ascii="Cambria Math" w:hAnsi="Cambria Math"/>
                        </w:rPr>
                      </m:ctrlPr>
                    </m:e>
                    <m:e>
                      <m:r>
                        <w:rPr>
                          <w:rFonts w:ascii="Cambria Math" w:hAnsi="Cambria Math"/>
                        </w:rPr>
                        <m:t>z</m:t>
                      </m:r>
                    </m:e>
                  </m:d>
                </m:e>
              </m:d>
              <m:r>
                <w:rPr>
                  <w:rFonts w:ascii="Cambria Math" w:hAnsi="Cambria Math"/>
                </w:rPr>
                <m:t>-</m:t>
              </m:r>
              <m:sSub>
                <m:sSubPr>
                  <m:ctrlPr>
                    <w:rPr>
                      <w:rFonts w:ascii="Cambria Math" w:hAnsi="Cambria Math"/>
                    </w:rPr>
                  </m:ctrlPr>
                </m:sSubPr>
                <m:e>
                  <m:r>
                    <w:rPr>
                      <w:rFonts w:ascii="Cambria Math" w:hAnsi="Cambria Math"/>
                    </w:rPr>
                    <m:t>D</m:t>
                  </m:r>
                  <m:ctrlPr>
                    <w:rPr>
                      <w:rFonts w:ascii="Cambria Math" w:hAnsi="Cambria Math"/>
                      <w:i/>
                    </w:rPr>
                  </m:ctrlPr>
                </m:e>
                <m:sub>
                  <m:r>
                    <w:rPr>
                      <w:rFonts w:ascii="Cambria Math" w:hAnsi="Cambria Math"/>
                    </w:rPr>
                    <m:t>K</m:t>
                  </m:r>
                </m:sub>
              </m:sSub>
              <m:r>
                <w:rPr>
                  <w:rFonts w:ascii="Cambria Math" w:hAnsi="Cambria Math"/>
                </w:rPr>
                <m:t>L</m:t>
              </m:r>
              <m:d>
                <m:dPr>
                  <m:sepChr m:val="∣"/>
                  <m:ctrlPr>
                    <w:rPr>
                      <w:rFonts w:ascii="Cambria Math" w:hAnsi="Cambria Math"/>
                      <w:i/>
                    </w:rPr>
                  </m:ctrlPr>
                </m:dPr>
                <m:e>
                  <m:r>
                    <w:rPr>
                      <w:rFonts w:ascii="Cambria Math" w:hAnsi="Cambria Math"/>
                    </w:rPr>
                    <m:t>Q</m:t>
                  </m:r>
                  <m:d>
                    <m:dPr>
                      <m:sepChr m:val="∣"/>
                      <m:ctrlPr>
                        <w:rPr>
                          <w:rFonts w:ascii="Cambria Math" w:hAnsi="Cambria Math"/>
                          <w:i/>
                        </w:rPr>
                      </m:ctrlPr>
                    </m:dPr>
                    <m:e>
                      <m:r>
                        <w:rPr>
                          <w:rFonts w:ascii="Cambria Math" w:hAnsi="Cambria Math"/>
                        </w:rPr>
                        <m:t>z</m:t>
                      </m:r>
                      <m:ctrlPr>
                        <w:rPr>
                          <w:rFonts w:ascii="Cambria Math" w:hAnsi="Cambria Math"/>
                        </w:rPr>
                      </m:ctrlPr>
                    </m:e>
                    <m:e>
                      <m:r>
                        <w:rPr>
                          <w:rFonts w:ascii="Cambria Math" w:hAnsi="Cambria Math"/>
                        </w:rPr>
                        <m:t>x</m:t>
                      </m:r>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r>
                        <w:rPr>
                          <w:rFonts w:ascii="Cambria Math" w:hAnsi="Cambria Math"/>
                        </w:rPr>
                        <m:t>z</m:t>
                      </m:r>
                    </m:e>
                  </m:d>
                </m:e>
              </m:d>
              <m:r>
                <m:t>#</m:t>
              </m:r>
              <m:d>
                <m:dPr>
                  <m:ctrlPr>
                    <w:rPr>
                      <w:rFonts w:ascii="Cambria Math" w:hAnsi="Cambria Math"/>
                      <w:i/>
                    </w:rPr>
                  </m:ctrlPr>
                </m:dPr>
                <m:e>
                  <m:r>
                    <w:rPr>
                      <w:rFonts w:ascii="Cambria Math" w:hAnsi="Cambria Math"/>
                    </w:rPr>
                    <m:t>4.5</m:t>
                  </m:r>
                </m:e>
              </m:d>
            </m:e>
          </m:eqArr>
        </m:oMath>
      </m:oMathPara>
    </w:p>
    <w:p w14:paraId="3F749F78" w14:textId="730AEB99" w:rsidR="008132EA" w:rsidRPr="008132EA" w:rsidRDefault="00611104" w:rsidP="008132EA">
      <w:pPr>
        <w:pStyle w:val="af3"/>
        <w:ind w:firstLine="480"/>
      </w:pPr>
      <w:r w:rsidRPr="00611104">
        <w:rPr>
          <w:rFonts w:hint="eastAsia"/>
        </w:rPr>
        <w:t>其中</w:t>
      </w:r>
      <m:oMath>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hint="eastAsia"/>
              </w:rPr>
              <m:t>q</m:t>
            </m:r>
          </m:sub>
        </m:sSub>
        <m:d>
          <m:dPr>
            <m:begChr m:val="["/>
            <m:endChr m:val="]"/>
            <m:ctrlPr>
              <w:rPr>
                <w:rFonts w:ascii="Cambria Math" w:hAnsi="Cambria Math"/>
                <w:i/>
              </w:rPr>
            </m:ctrlPr>
          </m:dPr>
          <m:e>
            <m:r>
              <w:rPr>
                <w:rFonts w:ascii="Cambria Math" w:hAnsi="Cambria Math" w:hint="eastAsia"/>
              </w:rPr>
              <m:t>logP</m:t>
            </m:r>
            <m:d>
              <m:dPr>
                <m:ctrlPr>
                  <w:rPr>
                    <w:rFonts w:ascii="Cambria Math" w:hAnsi="Cambria Math"/>
                    <w:i/>
                  </w:rPr>
                </m:ctrlPr>
              </m:dPr>
              <m:e>
                <m:r>
                  <w:rPr>
                    <w:rFonts w:ascii="Cambria Math" w:hAnsi="Cambria Math" w:hint="eastAsia"/>
                  </w:rPr>
                  <m:t>x</m:t>
                </m:r>
              </m:e>
              <m:e>
                <m:r>
                  <w:rPr>
                    <w:rFonts w:ascii="Cambria Math" w:hAnsi="Cambria Math" w:hint="eastAsia"/>
                  </w:rPr>
                  <m:t>z</m:t>
                </m:r>
              </m:e>
            </m:d>
          </m:e>
        </m:d>
      </m:oMath>
      <w:r w:rsidRPr="00611104">
        <w:rPr>
          <w:rFonts w:hint="eastAsia"/>
        </w:rPr>
        <w:t>表示重构误差，即在潜在空间的采样</w:t>
      </w:r>
      <m:oMath>
        <m:r>
          <w:rPr>
            <w:rFonts w:ascii="Cambria Math" w:hAnsi="Cambria Math" w:hint="eastAsia"/>
          </w:rPr>
          <m:t>z</m:t>
        </m:r>
      </m:oMath>
      <w:r w:rsidRPr="00611104">
        <w:rPr>
          <w:rFonts w:hint="eastAsia"/>
        </w:rPr>
        <w:t>生成原始数据</w:t>
      </w:r>
      <m:oMath>
        <m:r>
          <w:rPr>
            <w:rFonts w:ascii="Cambria Math" w:hAnsi="Cambria Math" w:hint="eastAsia"/>
          </w:rPr>
          <m:t>x</m:t>
        </m:r>
      </m:oMath>
      <w:r w:rsidRPr="00611104">
        <w:rPr>
          <w:rFonts w:hint="eastAsia"/>
        </w:rPr>
        <w:t>的概率的期望，用于度量编码器和解码器的重构能力；</w:t>
      </w:r>
      <m:oMath>
        <m:r>
          <w:rPr>
            <w:rFonts w:ascii="Cambria Math" w:hAnsi="Cambria Math" w:hint="eastAsia"/>
          </w:rPr>
          <m:t>D_KL(Q(z|x)||P(z))</m:t>
        </m:r>
      </m:oMath>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w:t>
      </w:r>
      <m:oMath>
        <m:r>
          <w:rPr>
            <w:rFonts w:ascii="Cambria Math" w:hAnsi="Cambria Math" w:hint="eastAsia"/>
          </w:rPr>
          <m:t>Q</m:t>
        </m:r>
        <m:d>
          <m:dPr>
            <m:ctrlPr>
              <w:rPr>
                <w:rFonts w:ascii="Cambria Math" w:hAnsi="Cambria Math"/>
                <w:i/>
              </w:rPr>
            </m:ctrlPr>
          </m:dPr>
          <m:e>
            <m:r>
              <w:rPr>
                <w:rFonts w:ascii="Cambria Math" w:hAnsi="Cambria Math" w:hint="eastAsia"/>
              </w:rPr>
              <m:t>z</m:t>
            </m:r>
          </m:e>
          <m:e>
            <m:r>
              <w:rPr>
                <w:rFonts w:ascii="Cambria Math" w:hAnsi="Cambria Math" w:hint="eastAsia"/>
              </w:rPr>
              <m:t>x</m:t>
            </m:r>
          </m:e>
        </m:d>
      </m:oMath>
      <w:r w:rsidRPr="00611104">
        <w:rPr>
          <w:rFonts w:hint="eastAsia"/>
        </w:rPr>
        <w:t>与先验分布</w:t>
      </w:r>
      <m:oMath>
        <m:r>
          <w:rPr>
            <w:rFonts w:ascii="Cambria Math" w:hAnsi="Cambria Math" w:hint="eastAsia"/>
          </w:rPr>
          <m:t>P</m:t>
        </m:r>
        <m:d>
          <m:dPr>
            <m:ctrlPr>
              <w:rPr>
                <w:rFonts w:ascii="Cambria Math" w:hAnsi="Cambria Math"/>
                <w:i/>
              </w:rPr>
            </m:ctrlPr>
          </m:dPr>
          <m:e>
            <m:r>
              <w:rPr>
                <w:rFonts w:ascii="Cambria Math" w:hAnsi="Cambria Math" w:hint="eastAsia"/>
              </w:rPr>
              <m:t>z</m:t>
            </m:r>
          </m:e>
        </m:d>
      </m:oMath>
      <w:r w:rsidRPr="00611104">
        <w:rPr>
          <w:rFonts w:hint="eastAsia"/>
        </w:rPr>
        <w:t>的差异，用于度量潜在空间中的表示是否符合我们的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我们的模型中，我们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r w:rsidRPr="00611104">
        <w:rPr>
          <w:rFonts w:hint="eastAsia"/>
        </w:rPr>
        <w:t>映射回数据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EE87648" w14:textId="63B8A299" w:rsidR="00611104" w:rsidRDefault="008132EA" w:rsidP="008132EA">
      <w:pPr>
        <w:pStyle w:val="af3"/>
        <w:ind w:firstLine="480"/>
        <w:rPr>
          <w:rFonts w:hint="eastAsia"/>
        </w:rPr>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6</m:t>
                  </m:r>
                </m:e>
              </m:d>
            </m:e>
          </m:eqArr>
        </m:oMath>
      </m:oMathPara>
    </w:p>
    <w:p w14:paraId="67209F54" w14:textId="42B1EEE4" w:rsidR="00611104" w:rsidRDefault="00611104" w:rsidP="00611104">
      <w:pPr>
        <w:pStyle w:val="af3"/>
        <w:ind w:firstLine="480"/>
      </w:pPr>
      <w:r w:rsidRPr="00611104">
        <w:rPr>
          <w:rFonts w:hint="eastAsia"/>
        </w:rPr>
        <w:t>为了训练</w:t>
      </w:r>
      <w:r w:rsidRPr="00611104">
        <w:rPr>
          <w:rFonts w:hint="eastAsia"/>
        </w:rPr>
        <w:t>VAE</w:t>
      </w:r>
      <w:r w:rsidRPr="00611104">
        <w:rPr>
          <w:rFonts w:hint="eastAsia"/>
        </w:rPr>
        <w:t>，我们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我们可以采用重参数化技巧（</w:t>
      </w:r>
      <w:r w:rsidRPr="00611104">
        <w:rPr>
          <w:rFonts w:hint="eastAsia"/>
        </w:rPr>
        <w:t>reparameterization</w:t>
      </w:r>
      <w:r w:rsidR="0057226B">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0BADAADB" w14:textId="2A1341FB" w:rsidR="00611104" w:rsidRDefault="00020031" w:rsidP="00611104">
      <w:pPr>
        <w:pStyle w:val="af3"/>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7</m:t>
                  </m:r>
                </m:e>
              </m:d>
            </m:e>
          </m:eqArr>
        </m:oMath>
      </m:oMathPara>
    </w:p>
    <w:p w14:paraId="760F2078" w14:textId="4D76F5FF" w:rsidR="00611104" w:rsidRDefault="00611104" w:rsidP="00105950">
      <w:pPr>
        <w:pStyle w:val="af3"/>
        <w:ind w:firstLine="480"/>
      </w:pPr>
      <w:r>
        <w:rPr>
          <w:rFonts w:hint="eastAsia"/>
        </w:rPr>
        <w:t>其中</w:t>
      </w:r>
      <m:oMath>
        <m:r>
          <w:rPr>
            <w:rFonts w:ascii="Cambria Math" w:hAnsi="Cambria Math" w:hint="eastAsia"/>
          </w:rPr>
          <m:t>ε</m:t>
        </m:r>
      </m:oMath>
      <w:r>
        <w:rPr>
          <w:rFonts w:hint="eastAsia"/>
        </w:rPr>
        <w:t>服从标准正态分布。</w:t>
      </w:r>
    </w:p>
    <w:p w14:paraId="4C14A882" w14:textId="0B645BF4" w:rsidR="00611104" w:rsidRDefault="00611104" w:rsidP="00611104">
      <w:pPr>
        <w:pStyle w:val="af3"/>
        <w:ind w:firstLine="480"/>
      </w:pPr>
      <w:r>
        <w:rPr>
          <w:rFonts w:hint="eastAsia"/>
        </w:rPr>
        <w:t>具体来说，</w:t>
      </w:r>
      <w:r>
        <w:rPr>
          <w:rFonts w:hint="eastAsia"/>
        </w:rPr>
        <w:t>BSTVAE</w:t>
      </w:r>
      <w:r>
        <w:rPr>
          <w:rFonts w:hint="eastAsia"/>
        </w:rPr>
        <w:t>模型包括以下组成部分：</w:t>
      </w:r>
    </w:p>
    <w:p w14:paraId="4F91732B" w14:textId="34C06F5A" w:rsidR="00611104" w:rsidRDefault="00611104" w:rsidP="00611104">
      <w:pPr>
        <w:pStyle w:val="af3"/>
        <w:ind w:firstLine="480"/>
      </w:pPr>
      <w:r>
        <w:rPr>
          <w:rFonts w:hint="eastAsia"/>
        </w:rPr>
        <w:lastRenderedPageBreak/>
        <w:t>1.</w:t>
      </w:r>
      <w:r>
        <w:rPr>
          <w:rFonts w:hint="eastAsia"/>
        </w:rPr>
        <w:t>时空图卷积网络（</w:t>
      </w:r>
      <w:r>
        <w:rPr>
          <w:rFonts w:hint="eastAsia"/>
        </w:rPr>
        <w:t>STGCN</w:t>
      </w:r>
      <w:r>
        <w:rPr>
          <w:rFonts w:hint="eastAsia"/>
        </w:rPr>
        <w:t>）：这部分包括了三层</w:t>
      </w:r>
      <w:proofErr w:type="spellStart"/>
      <w:r>
        <w:rPr>
          <w:rFonts w:hint="eastAsia"/>
        </w:rPr>
        <w:t>FeastConv</w:t>
      </w:r>
      <w:proofErr w:type="spellEnd"/>
      <w:r>
        <w:rPr>
          <w:rFonts w:hint="eastAsia"/>
        </w:rPr>
        <w:t>，分别用于从输入特征中提取时空相关信息，每层</w:t>
      </w:r>
      <w:r>
        <w:rPr>
          <w:rFonts w:hint="eastAsia"/>
        </w:rPr>
        <w:t>STGCN</w:t>
      </w:r>
      <w:r>
        <w:rPr>
          <w:rFonts w:hint="eastAsia"/>
        </w:rPr>
        <w:t>后借一个</w:t>
      </w:r>
      <w:proofErr w:type="spellStart"/>
      <w:r>
        <w:rPr>
          <w:rFonts w:hint="eastAsia"/>
        </w:rPr>
        <w:t>Relu</w:t>
      </w:r>
      <w:proofErr w:type="spellEnd"/>
      <w:r>
        <w:rPr>
          <w:rFonts w:hint="eastAsia"/>
        </w:rPr>
        <w:t>激活函数以增加非线性。</w:t>
      </w:r>
    </w:p>
    <w:p w14:paraId="19FC20B3" w14:textId="557CA650" w:rsidR="00611104" w:rsidRDefault="00611104" w:rsidP="00611104">
      <w:pPr>
        <w:pStyle w:val="af3"/>
        <w:ind w:firstLine="480"/>
      </w:pPr>
      <w:r>
        <w:rPr>
          <w:rFonts w:hint="eastAsia"/>
        </w:rPr>
        <w:t>2.</w:t>
      </w:r>
      <w:r>
        <w:rPr>
          <w:rFonts w:hint="eastAsia"/>
        </w:rPr>
        <w:t>贝叶斯图卷积编码器，用于将输入特征映射到潜在空间的均值和方差；</w:t>
      </w:r>
    </w:p>
    <w:p w14:paraId="787F31F7" w14:textId="2A052401" w:rsidR="00611104" w:rsidRDefault="00611104" w:rsidP="00611104">
      <w:pPr>
        <w:pStyle w:val="af3"/>
        <w:ind w:firstLine="480"/>
      </w:pPr>
      <w:r>
        <w:rPr>
          <w:rFonts w:hint="eastAsia"/>
        </w:rPr>
        <w:t>3.</w:t>
      </w:r>
      <w:r>
        <w:rPr>
          <w:rFonts w:hint="eastAsia"/>
        </w:rPr>
        <w:t>重参数化操作，用于引入不确定性；</w:t>
      </w:r>
    </w:p>
    <w:p w14:paraId="42ACC0C0" w14:textId="22430525" w:rsidR="00611104" w:rsidRDefault="00611104" w:rsidP="00611104">
      <w:pPr>
        <w:pStyle w:val="af3"/>
        <w:ind w:firstLine="480"/>
      </w:pPr>
      <w:r>
        <w:rPr>
          <w:rFonts w:hint="eastAsia"/>
        </w:rPr>
        <w:t>4.</w:t>
      </w:r>
      <w:r>
        <w:rPr>
          <w:rFonts w:hint="eastAsia"/>
        </w:rPr>
        <w:t>贝叶斯图卷积解码器，用于从潜在空间表示重建输入特征；</w:t>
      </w:r>
    </w:p>
    <w:p w14:paraId="47AF9303" w14:textId="00291A90" w:rsidR="00611104" w:rsidRDefault="00611104" w:rsidP="00611104">
      <w:pPr>
        <w:pStyle w:val="af3"/>
        <w:ind w:firstLine="480"/>
      </w:pPr>
      <w:r>
        <w:rPr>
          <w:rFonts w:hint="eastAsia"/>
        </w:rPr>
        <w:t>5.</w:t>
      </w:r>
      <w:r>
        <w:rPr>
          <w:rFonts w:hint="eastAsia"/>
        </w:rPr>
        <w:t>边缘行驶时间预测部分，用于预测关键指标。</w:t>
      </w:r>
    </w:p>
    <w:p w14:paraId="28CE2CE2" w14:textId="54CA6FB8" w:rsidR="00611104" w:rsidRDefault="00611104" w:rsidP="00105950">
      <w:pPr>
        <w:pStyle w:val="af3"/>
        <w:ind w:firstLine="480"/>
      </w:pPr>
      <w:r>
        <w:rPr>
          <w:rFonts w:hint="eastAsia"/>
        </w:rPr>
        <w:t>接下来，我们逐一介绍</w:t>
      </w:r>
      <w:r>
        <w:rPr>
          <w:rFonts w:hint="eastAsia"/>
        </w:rPr>
        <w:t>BSTVAE</w:t>
      </w:r>
      <w:r>
        <w:rPr>
          <w:rFonts w:hint="eastAsia"/>
        </w:rPr>
        <w:t>的组成部分。</w:t>
      </w:r>
    </w:p>
    <w:p w14:paraId="796BD2E0" w14:textId="4046747A" w:rsidR="00611104" w:rsidRDefault="00611104" w:rsidP="00611104">
      <w:pPr>
        <w:pStyle w:val="af3"/>
        <w:numPr>
          <w:ilvl w:val="0"/>
          <w:numId w:val="42"/>
        </w:numPr>
        <w:ind w:firstLineChars="0"/>
      </w:pPr>
      <w:r>
        <w:rPr>
          <w:rFonts w:hint="eastAsia"/>
        </w:rPr>
        <w:t>时空图卷积层（</w:t>
      </w:r>
      <w:r>
        <w:rPr>
          <w:rFonts w:hint="eastAsia"/>
        </w:rPr>
        <w:t>STGCN</w:t>
      </w:r>
      <w:r>
        <w:rPr>
          <w:rFonts w:hint="eastAsia"/>
        </w:rPr>
        <w:t>）</w:t>
      </w:r>
    </w:p>
    <w:p w14:paraId="07043787" w14:textId="58FAC101" w:rsidR="00CD79A2" w:rsidRDefault="00611104" w:rsidP="00CD79A2">
      <w:pPr>
        <w:pStyle w:val="af3"/>
        <w:ind w:firstLine="480"/>
      </w:pPr>
      <w:r>
        <w:rPr>
          <w:rFonts w:hint="eastAsia"/>
        </w:rPr>
        <w:t>时空图卷积网络（</w:t>
      </w:r>
      <w:r>
        <w:rPr>
          <w:rFonts w:hint="eastAsia"/>
        </w:rPr>
        <w:t>STGCN</w:t>
      </w:r>
      <w:r>
        <w:rPr>
          <w:rFonts w:hint="eastAsia"/>
        </w:rPr>
        <w:t>）用于在图结构中捕捉交通网络中的时空依赖关系，包括时序关系以及局部邻居信息。</w:t>
      </w:r>
      <w:r w:rsidR="00792BA8" w:rsidRPr="00792BA8">
        <w:rPr>
          <w:rFonts w:hint="eastAsia"/>
        </w:rPr>
        <w:t>在交通网络行驶时间预测的背景下，我们采用了一种名为</w:t>
      </w:r>
      <w:proofErr w:type="spellStart"/>
      <w:r w:rsidR="00792BA8" w:rsidRPr="00792BA8">
        <w:rPr>
          <w:rFonts w:hint="eastAsia"/>
        </w:rPr>
        <w:t>FeaStConv</w:t>
      </w:r>
      <w:proofErr w:type="spellEnd"/>
      <w:r w:rsidR="00792BA8" w:rsidRPr="00792BA8">
        <w:rPr>
          <w:rFonts w:hint="eastAsia"/>
        </w:rPr>
        <w:t>的图卷积操作</w:t>
      </w:r>
      <w:r w:rsidR="00792BA8">
        <w:rPr>
          <w:rFonts w:hint="eastAsia"/>
        </w:rPr>
        <w:t>[</w:t>
      </w:r>
      <w:r w:rsidR="00270B4F">
        <w:t>58</w:t>
      </w:r>
      <w:r w:rsidR="00792BA8">
        <w:t>]</w:t>
      </w:r>
      <w:r w:rsidR="00792BA8">
        <w:rPr>
          <w:rFonts w:hint="eastAsia"/>
        </w:rPr>
        <w:t>，</w:t>
      </w:r>
      <w:r w:rsidR="00792BA8" w:rsidRPr="00792BA8">
        <w:rPr>
          <w:rFonts w:hint="eastAsia"/>
        </w:rPr>
        <w:t>用于在图结构数据上捕获局部邻域信息。</w:t>
      </w:r>
      <w:proofErr w:type="spellStart"/>
      <w:r w:rsidR="00792BA8" w:rsidRPr="00792BA8">
        <w:rPr>
          <w:rFonts w:hint="eastAsia"/>
        </w:rPr>
        <w:t>FeaStConv</w:t>
      </w:r>
      <w:proofErr w:type="spellEnd"/>
      <w:r w:rsidR="00792BA8" w:rsidRPr="00792BA8">
        <w:rPr>
          <w:rFonts w:hint="eastAsia"/>
        </w:rPr>
        <w:t>是一种特殊的图神经网络</w:t>
      </w:r>
      <w:r w:rsidR="00792BA8" w:rsidRPr="00792BA8">
        <w:rPr>
          <w:rFonts w:hint="eastAsia"/>
        </w:rPr>
        <w:t>(GNN)</w:t>
      </w:r>
      <w:r w:rsidR="00792BA8" w:rsidRPr="00792BA8">
        <w:rPr>
          <w:rFonts w:hint="eastAsia"/>
        </w:rPr>
        <w:t>操作，其基本思想是将每个节点的特征与其邻居的特征结合起来，以捕获局部结构信息。在交通网络中，</w:t>
      </w:r>
      <w:proofErr w:type="spellStart"/>
      <w:r w:rsidR="00792BA8" w:rsidRPr="00792BA8">
        <w:rPr>
          <w:rFonts w:hint="eastAsia"/>
        </w:rPr>
        <w:t>FeaStConv</w:t>
      </w:r>
      <w:proofErr w:type="spellEnd"/>
      <w:r w:rsidR="00792BA8" w:rsidRPr="00792BA8">
        <w:rPr>
          <w:rFonts w:hint="eastAsia"/>
        </w:rPr>
        <w:t>可以提取道路网络中各个路段的时空特征。在</w:t>
      </w:r>
      <w:r w:rsidR="00792BA8" w:rsidRPr="00792BA8">
        <w:rPr>
          <w:rFonts w:hint="eastAsia"/>
        </w:rPr>
        <w:t>BSTVAE</w:t>
      </w:r>
      <w:r w:rsidR="00792BA8" w:rsidRPr="00792BA8">
        <w:rPr>
          <w:rFonts w:hint="eastAsia"/>
        </w:rPr>
        <w:t>模型中，我们使用了两层</w:t>
      </w:r>
      <w:proofErr w:type="spellStart"/>
      <w:r w:rsidR="00792BA8" w:rsidRPr="00792BA8">
        <w:rPr>
          <w:rFonts w:hint="eastAsia"/>
        </w:rPr>
        <w:t>FeaStConv</w:t>
      </w:r>
      <w:proofErr w:type="spellEnd"/>
      <w:r w:rsidR="00792BA8" w:rsidRPr="00792BA8">
        <w:rPr>
          <w:rFonts w:hint="eastAsia"/>
        </w:rPr>
        <w:t>操作</w:t>
      </w:r>
      <w:r w:rsidR="00792BA8">
        <w:rPr>
          <w:rFonts w:hint="eastAsia"/>
        </w:rPr>
        <w:t>来学习输入特征的高级表示</w:t>
      </w:r>
      <w:r w:rsidR="00792BA8" w:rsidRPr="00792BA8">
        <w:rPr>
          <w:rFonts w:hint="eastAsia"/>
        </w:rPr>
        <w:t>。</w:t>
      </w:r>
      <w:r w:rsidR="00CD79A2" w:rsidRPr="00CD79A2">
        <w:rPr>
          <w:rFonts w:hint="eastAsia"/>
        </w:rPr>
        <w:t>通过堆叠多层</w:t>
      </w:r>
      <w:proofErr w:type="spellStart"/>
      <w:r w:rsidR="00CD79A2" w:rsidRPr="00CD79A2">
        <w:rPr>
          <w:rFonts w:hint="eastAsia"/>
        </w:rPr>
        <w:t>FeaStConv</w:t>
      </w:r>
      <w:proofErr w:type="spellEnd"/>
      <w:r w:rsidR="00CD79A2" w:rsidRPr="00CD79A2">
        <w:rPr>
          <w:rFonts w:hint="eastAsia"/>
        </w:rPr>
        <w:t>，模型能够捕获更高层次的特征表示，有助于模型更好地理解复杂的交通网络模式。第一层</w:t>
      </w:r>
      <w:proofErr w:type="spellStart"/>
      <w:r w:rsidR="00CD79A2" w:rsidRPr="00CD79A2">
        <w:rPr>
          <w:rFonts w:hint="eastAsia"/>
        </w:rPr>
        <w:t>FeaStConv</w:t>
      </w:r>
      <w:proofErr w:type="spellEnd"/>
      <w:r w:rsidR="00CD79A2" w:rsidRPr="00CD79A2">
        <w:rPr>
          <w:rFonts w:hint="eastAsia"/>
        </w:rPr>
        <w:t>的作用是将输入特征（例如，路段的车速、车流量等）映射到一个隐藏特征空间。在这一层中，模型学习到的特征表示主要反映了局部信息，如邻近路段之间的交通情况和相互关系。</w:t>
      </w:r>
      <w:r w:rsidR="00CD79A2">
        <w:rPr>
          <w:rFonts w:hint="eastAsia"/>
        </w:rPr>
        <w:t>第二层</w:t>
      </w:r>
      <w:proofErr w:type="spellStart"/>
      <w:r w:rsidR="00CD79A2">
        <w:rPr>
          <w:rFonts w:hint="eastAsia"/>
        </w:rPr>
        <w:t>FeaStConv</w:t>
      </w:r>
      <w:proofErr w:type="spellEnd"/>
      <w:r w:rsidR="00CD79A2">
        <w:rPr>
          <w:rFonts w:hint="eastAsia"/>
        </w:rPr>
        <w:t>的作用是在第一层</w:t>
      </w:r>
      <w:proofErr w:type="spellStart"/>
      <w:r w:rsidR="00CD79A2">
        <w:rPr>
          <w:rFonts w:hint="eastAsia"/>
        </w:rPr>
        <w:t>FeaStConv</w:t>
      </w:r>
      <w:proofErr w:type="spellEnd"/>
      <w:r w:rsidR="00CD79A2">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proofErr w:type="spellStart"/>
      <w:r w:rsidR="00CD79A2">
        <w:rPr>
          <w:rFonts w:hint="eastAsia"/>
        </w:rPr>
        <w:t>FeaStConv</w:t>
      </w:r>
      <w:proofErr w:type="spellEnd"/>
      <w:r w:rsidR="00CD79A2">
        <w:rPr>
          <w:rFonts w:hint="eastAsia"/>
        </w:rPr>
        <w:t>的堆叠，</w:t>
      </w:r>
      <w:r w:rsidR="00CD79A2">
        <w:rPr>
          <w:rFonts w:hint="eastAsia"/>
        </w:rPr>
        <w:t>BSTVAE</w:t>
      </w:r>
      <w:r w:rsidR="00CD79A2">
        <w:rPr>
          <w:rFonts w:hint="eastAsia"/>
        </w:rPr>
        <w:t>模型可以捕获交通网络中的时空特征，并将这些特征与贝叶斯图卷积编码器、解码器以及边缘行驶时间预测部分相结合，实现对行驶时间的准确预测。</w:t>
      </w:r>
    </w:p>
    <w:p w14:paraId="19F2996E" w14:textId="11152A50" w:rsidR="00792BA8" w:rsidRPr="00792BA8" w:rsidRDefault="00792BA8" w:rsidP="00611104">
      <w:pPr>
        <w:pStyle w:val="af3"/>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我们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w:r w:rsidRPr="00792BA8">
        <w:rPr>
          <w:rFonts w:hint="eastAsia"/>
        </w:rPr>
        <w:t>$</w:t>
      </w:r>
      <w:proofErr w:type="spellStart"/>
      <w:r w:rsidRPr="00792BA8">
        <w:rPr>
          <w:rFonts w:hint="eastAsia"/>
        </w:rPr>
        <w:t>i</w:t>
      </w:r>
      <w:proofErr w:type="spellEnd"/>
      <w:r w:rsidRPr="00792BA8">
        <w:rPr>
          <w:rFonts w:hint="eastAsia"/>
        </w:rPr>
        <w:t>$</w:t>
      </w:r>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2313D14E" w14:textId="4536DA15" w:rsidR="00792BA8" w:rsidRPr="00105950" w:rsidRDefault="00020031"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8</m:t>
                  </m:r>
                </m:e>
              </m:d>
            </m:e>
          </m:eqArr>
        </m:oMath>
      </m:oMathPara>
    </w:p>
    <w:p w14:paraId="2E580A8F" w14:textId="1D433E8D" w:rsidR="00105950" w:rsidRDefault="00105950" w:rsidP="00611104">
      <w:pPr>
        <w:pStyle w:val="af3"/>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proofErr w:type="spellStart"/>
      <w:r w:rsidRPr="00105950">
        <w:rPr>
          <w:rFonts w:hint="eastAsia"/>
        </w:rPr>
        <w:t>ReLU</w:t>
      </w:r>
      <w:proofErr w:type="spellEnd"/>
      <w:r w:rsidRPr="00105950">
        <w:rPr>
          <w:rFonts w:hint="eastAsia"/>
        </w:rPr>
        <w:t>）。最后，我们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616B266E" w14:textId="15A7C39B" w:rsidR="00105950" w:rsidRDefault="00020031"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9</m:t>
                  </m:r>
                </m:e>
              </m:d>
            </m:e>
          </m:eqArr>
        </m:oMath>
      </m:oMathPara>
    </w:p>
    <w:p w14:paraId="0B72FBD3" w14:textId="01DD51A9" w:rsidR="00105950" w:rsidRDefault="00105950" w:rsidP="00611104">
      <w:pPr>
        <w:pStyle w:val="af3"/>
        <w:ind w:firstLine="480"/>
      </w:pPr>
      <w:proofErr w:type="spellStart"/>
      <w:r w:rsidRPr="00105950">
        <w:rPr>
          <w:rFonts w:hint="eastAsia"/>
        </w:rPr>
        <w:t>FeaStConv</w:t>
      </w:r>
      <w:proofErr w:type="spellEnd"/>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71720013" w14:textId="35DDF2A5" w:rsidR="00CD79A2" w:rsidRDefault="00CD79A2" w:rsidP="00CD79A2">
      <w:pPr>
        <w:pStyle w:val="af3"/>
        <w:numPr>
          <w:ilvl w:val="0"/>
          <w:numId w:val="42"/>
        </w:numPr>
        <w:ind w:firstLineChars="0"/>
      </w:pPr>
      <w:r>
        <w:rPr>
          <w:rFonts w:hint="eastAsia"/>
        </w:rPr>
        <w:t>编码器</w:t>
      </w:r>
    </w:p>
    <w:p w14:paraId="05F99AB0" w14:textId="7AD53AA5" w:rsidR="00105950" w:rsidRDefault="00CD79A2" w:rsidP="00611104">
      <w:pPr>
        <w:pStyle w:val="af3"/>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w:t>
      </w:r>
      <w:r w:rsidR="004A6A39" w:rsidRPr="00CD79A2">
        <w:rPr>
          <w:rFonts w:hint="eastAsia"/>
        </w:rPr>
        <w:t>两个</w:t>
      </w:r>
      <w:r w:rsidR="004A6A39">
        <w:rPr>
          <w:rFonts w:hint="eastAsia"/>
        </w:rPr>
        <w:t>上一节中提出的</w:t>
      </w:r>
      <w:r w:rsidRPr="00CD79A2">
        <w:rPr>
          <w:rFonts w:hint="eastAsia"/>
        </w:rPr>
        <w:t>贝叶斯图卷积层</w:t>
      </w:r>
      <w:r w:rsidR="004A6A39">
        <w:rPr>
          <w:rFonts w:hint="eastAsia"/>
        </w:rPr>
        <w:t>（</w:t>
      </w:r>
      <w:proofErr w:type="spellStart"/>
      <w:r w:rsidR="004A6A39">
        <w:rPr>
          <w:rFonts w:hint="eastAsia"/>
        </w:rPr>
        <w:t>BayesianGCNConv</w:t>
      </w:r>
      <w:proofErr w:type="spellEnd"/>
      <w:r w:rsidR="004A6A39">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图结构特征的同时，学习到不确定性信息</w:t>
      </w:r>
      <w:r w:rsidRPr="00CD79A2">
        <w:rPr>
          <w:rFonts w:hint="eastAsia"/>
        </w:rPr>
        <w:t>[</w:t>
      </w:r>
      <w:r w:rsidR="00D26CC9">
        <w:t>59</w:t>
      </w:r>
      <w:r w:rsidRPr="00CD79A2">
        <w:rPr>
          <w:rFonts w:hint="eastAsia"/>
        </w:rPr>
        <w:t>]</w:t>
      </w:r>
      <w:r w:rsidRPr="00CD79A2">
        <w:rPr>
          <w:rFonts w:hint="eastAsia"/>
        </w:rPr>
        <w:t>。对于编码器中的第一层贝叶斯图卷积（</w:t>
      </w:r>
      <w:proofErr w:type="spellStart"/>
      <w:r w:rsidRPr="00CD79A2">
        <w:rPr>
          <w:rFonts w:hint="eastAsia"/>
        </w:rPr>
        <w:t>BayesianGCNConv</w:t>
      </w:r>
      <w:proofErr w:type="spellEnd"/>
      <w:r w:rsidRPr="00CD79A2">
        <w:rPr>
          <w:rFonts w:hint="eastAsia"/>
        </w:rPr>
        <w:t>），其作用是将输入特征（</w:t>
      </w:r>
      <w:proofErr w:type="spellStart"/>
      <w:r w:rsidRPr="00CD79A2">
        <w:rPr>
          <w:rFonts w:hint="eastAsia"/>
        </w:rPr>
        <w:t>FeaStConv</w:t>
      </w:r>
      <w:proofErr w:type="spellEnd"/>
      <w:r w:rsidRPr="00CD79A2">
        <w:rPr>
          <w:rFonts w:hint="eastAsia"/>
        </w:rPr>
        <w:t>的输出）映射到一个隐藏特征空间。给定一个图</w:t>
      </w:r>
      <w:r w:rsidRPr="00CD79A2">
        <w:rPr>
          <w:rFonts w:hint="eastAsia"/>
        </w:rPr>
        <w:t>G=(V,E)</w:t>
      </w:r>
      <w:r w:rsidRPr="00CD79A2">
        <w:rPr>
          <w:rFonts w:hint="eastAsia"/>
        </w:rPr>
        <w:t>，其中</w:t>
      </w:r>
      <w:r w:rsidRPr="00CD79A2">
        <w:rPr>
          <w:rFonts w:hint="eastAsia"/>
        </w:rPr>
        <w:t>V</w:t>
      </w:r>
      <w:r w:rsidRPr="00CD79A2">
        <w:rPr>
          <w:rFonts w:hint="eastAsia"/>
        </w:rPr>
        <w:t>是节点集合，</w:t>
      </w:r>
      <w:r w:rsidRPr="00CD79A2">
        <w:rPr>
          <w:rFonts w:hint="eastAsia"/>
        </w:rPr>
        <w:t>E</w:t>
      </w:r>
      <w:r w:rsidRPr="00CD79A2">
        <w:rPr>
          <w:rFonts w:hint="eastAsia"/>
        </w:rPr>
        <w:t>是边集合。对于每个节点</w:t>
      </w:r>
      <w:proofErr w:type="spellStart"/>
      <w:r w:rsidRPr="00CD79A2">
        <w:rPr>
          <w:rFonts w:hint="eastAsia"/>
        </w:rPr>
        <w:t>i</w:t>
      </w:r>
      <w:proofErr w:type="spellEnd"/>
      <w:r w:rsidRPr="00CD79A2">
        <w:rPr>
          <w:rFonts w:hint="eastAsia"/>
        </w:rPr>
        <w:t>，其输入特征为</w:t>
      </w:r>
      <w:proofErr w:type="spellStart"/>
      <w:r w:rsidRPr="00CD79A2">
        <w:rPr>
          <w:rFonts w:hint="eastAsia"/>
        </w:rPr>
        <w:t>x_i</w:t>
      </w:r>
      <w:proofErr w:type="spellEnd"/>
      <w:r w:rsidRPr="00CD79A2">
        <w:rPr>
          <w:rFonts w:hint="eastAsia"/>
        </w:rPr>
        <w:t>，我们可以表示第一层贝叶斯图卷积的操作为：</w:t>
      </w:r>
    </w:p>
    <w:p w14:paraId="233153CF" w14:textId="2F567A5F" w:rsidR="00105950" w:rsidRPr="00CD79A2" w:rsidRDefault="00743C51" w:rsidP="00611104">
      <w:pPr>
        <w:pStyle w:val="af3"/>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w:proofErr w:type="spellStart"/>
                              <m:r>
                                <m:rPr>
                                  <m:nor/>
                                </m:rPr>
                                <w:rPr>
                                  <w:rFonts w:ascii="Cambria Math" w:hAnsi="Cambria Math"/>
                                </w:rPr>
                                <m:t>i</m:t>
                              </m:r>
                              <w:proofErr w:type="spellEnd"/>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301F814C" w14:textId="6AB6B49D" w:rsidR="004A6A39" w:rsidRDefault="00CD79A2" w:rsidP="004A6A39">
      <w:pPr>
        <w:pStyle w:val="af3"/>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sidR="004A6A39">
        <w:rPr>
          <w:rFonts w:hint="eastAsia"/>
        </w:rPr>
        <w:t>第二层贝叶斯图卷积的作用是将隐藏特征空间映射到一个潜在空间。这个潜在空间的维度是</w:t>
      </w:r>
      <w:r w:rsidR="004A6A39">
        <w:rPr>
          <w:rFonts w:hint="eastAsia"/>
        </w:rPr>
        <w:t>2</w:t>
      </w:r>
      <w:r w:rsidR="004A6A39">
        <w:rPr>
          <w:rFonts w:hint="eastAsia"/>
        </w:rPr>
        <w:t>倍的</w:t>
      </w:r>
      <w:r w:rsidR="00743C51">
        <w:rPr>
          <w:rFonts w:hint="eastAsia"/>
        </w:rPr>
        <w:t>潜在空间维度</w:t>
      </w:r>
      <w:r w:rsidR="004A6A39">
        <w:rPr>
          <w:rFonts w:hint="eastAsia"/>
        </w:rPr>
        <w:t>，这是因为我们需要从这个空间中分离出均值</w:t>
      </w:r>
      <m:oMath>
        <m:d>
          <m:dPr>
            <m:begChr m:val="（"/>
            <m:endChr m:val="）"/>
            <m:ctrlPr>
              <w:rPr>
                <w:rFonts w:ascii="Cambria Math" w:hAnsi="Cambria Math"/>
                <w:i/>
              </w:rPr>
            </m:ctrlPr>
          </m:dPr>
          <m:e>
            <m:r>
              <w:rPr>
                <w:rFonts w:ascii="Cambria Math" w:hAnsi="Cambria Math" w:hint="eastAsia"/>
              </w:rPr>
              <m:t>μ</m:t>
            </m:r>
          </m:e>
        </m:d>
      </m:oMath>
      <w:r w:rsidR="004A6A39">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sidR="004A6A39">
        <w:rPr>
          <w:rFonts w:hint="eastAsia"/>
        </w:rPr>
        <w:t>。第二层贝叶斯图卷积的操作可以表示为：</w:t>
      </w:r>
    </w:p>
    <w:p w14:paraId="53FC7615" w14:textId="4FDCE020" w:rsidR="004A6A39" w:rsidRPr="004A6A39" w:rsidRDefault="00743C51" w:rsidP="004A6A39">
      <w:pPr>
        <w:pStyle w:val="af3"/>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1</m:t>
              </m:r>
            </m:e>
          </m:eqArr>
        </m:oMath>
      </m:oMathPara>
    </w:p>
    <w:p w14:paraId="1C1EA5EA" w14:textId="59BFED9E" w:rsidR="00CD79A2" w:rsidRDefault="004A6A39" w:rsidP="004A6A39">
      <w:pPr>
        <w:pStyle w:val="af3"/>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5DDFC111" w14:textId="28A841C4" w:rsidR="004A6A39" w:rsidRDefault="00A5194D" w:rsidP="00A5194D">
      <w:pPr>
        <w:pStyle w:val="af3"/>
        <w:numPr>
          <w:ilvl w:val="0"/>
          <w:numId w:val="42"/>
        </w:numPr>
        <w:ind w:firstLineChars="0"/>
      </w:pPr>
      <w:r>
        <w:rPr>
          <w:rFonts w:hint="eastAsia"/>
        </w:rPr>
        <w:t>重新参数化</w:t>
      </w:r>
    </w:p>
    <w:p w14:paraId="7605FB90" w14:textId="62222D36" w:rsidR="004A6A39" w:rsidRDefault="00A5194D" w:rsidP="00611104">
      <w:pPr>
        <w:pStyle w:val="af3"/>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我们能够在保留梯度传播的同时采样潜在变量，从而实现端到端的模型训练</w:t>
      </w:r>
      <w:r w:rsidRPr="00A5194D">
        <w:rPr>
          <w:rFonts w:hint="eastAsia"/>
        </w:rPr>
        <w:t>[</w:t>
      </w:r>
      <w:r w:rsidR="00D26CC9">
        <w:t>60</w:t>
      </w:r>
      <w:r w:rsidRPr="00A5194D">
        <w:rPr>
          <w:rFonts w:hint="eastAsia"/>
        </w:rPr>
        <w:t>]</w:t>
      </w:r>
      <w:r w:rsidRPr="00A5194D">
        <w:rPr>
          <w:rFonts w:hint="eastAsia"/>
        </w:rPr>
        <w:t>。在编码器部分，我们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4C7D76EE" w14:textId="51BACE22" w:rsidR="00A5194D" w:rsidRPr="00743C51" w:rsidRDefault="00743C51" w:rsidP="00A5194D">
      <w:pPr>
        <w:pStyle w:val="af3"/>
        <w:ind w:firstLine="480"/>
        <w:rPr>
          <w:rFonts w:hint="eastAsia"/>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2</m:t>
                  </m:r>
                </m:e>
              </m:d>
            </m:e>
          </m:eqArr>
        </m:oMath>
      </m:oMathPara>
    </w:p>
    <w:p w14:paraId="022229B0" w14:textId="0B76D51E" w:rsidR="004A6A39" w:rsidRDefault="00A5194D" w:rsidP="00A5194D">
      <w:pPr>
        <w:pStyle w:val="af3"/>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1D48273A" w14:textId="53E0D994" w:rsidR="004A6A39" w:rsidRDefault="00A5194D" w:rsidP="00A5194D">
      <w:pPr>
        <w:pStyle w:val="af3"/>
        <w:ind w:firstLine="480"/>
      </w:pPr>
      <w:r>
        <w:rPr>
          <w:rFonts w:hint="eastAsia"/>
        </w:rPr>
        <w:t>重参数化操作的关键优势在于，它将随机噪声与确定性的神经网络输出分离，这使得我</w:t>
      </w:r>
      <w:r>
        <w:rPr>
          <w:rFonts w:hint="eastAsia"/>
        </w:rPr>
        <w:lastRenderedPageBreak/>
        <w:t>们可以在保留随机性的同时进行梯度传播。这对于训练</w:t>
      </w:r>
      <w:r>
        <w:rPr>
          <w:rFonts w:hint="eastAsia"/>
        </w:rPr>
        <w:t>VAE</w:t>
      </w:r>
      <w:r>
        <w:rPr>
          <w:rFonts w:hint="eastAsia"/>
        </w:rPr>
        <w:t>模型至关重要，因为它允许我们通过反向传播算法来优化模型参数，从而实现端到端的训练。在</w:t>
      </w:r>
      <w:r>
        <w:rPr>
          <w:rFonts w:hint="eastAsia"/>
        </w:rPr>
        <w:t>BSTVAE</w:t>
      </w:r>
      <w:r>
        <w:rPr>
          <w:rFonts w:hint="eastAsia"/>
        </w:rPr>
        <w:t>中，重参数化操作使得我们能够在训练过程中有效地学习交通网络中的不确定性信息，从而提高行驶时间预测的准确性。</w:t>
      </w:r>
    </w:p>
    <w:p w14:paraId="5208FA69" w14:textId="1EE38F5E" w:rsidR="004A6A39" w:rsidRDefault="00776C8E" w:rsidP="00776C8E">
      <w:pPr>
        <w:pStyle w:val="af3"/>
        <w:numPr>
          <w:ilvl w:val="0"/>
          <w:numId w:val="42"/>
        </w:numPr>
        <w:ind w:firstLineChars="0"/>
      </w:pPr>
      <w:r>
        <w:rPr>
          <w:rFonts w:hint="eastAsia"/>
        </w:rPr>
        <w:t>解码器</w:t>
      </w:r>
    </w:p>
    <w:p w14:paraId="505A978F" w14:textId="73D6A87C" w:rsidR="00776C8E" w:rsidRDefault="00776C8E" w:rsidP="00776C8E">
      <w:pPr>
        <w:pStyle w:val="af3"/>
        <w:ind w:left="480" w:firstLineChars="0" w:firstLine="0"/>
      </w:pPr>
      <w:r w:rsidRPr="00776C8E">
        <w:rPr>
          <w:rFonts w:hint="eastAsia"/>
        </w:rPr>
        <w:t>解码器部分负责从学到的潜在变量</w:t>
      </w:r>
      <w:r w:rsidRPr="00776C8E">
        <w:rPr>
          <w:rFonts w:hint="eastAsia"/>
        </w:rPr>
        <w:t>z</w:t>
      </w:r>
      <w:r w:rsidRPr="00776C8E">
        <w:rPr>
          <w:rFonts w:hint="eastAsia"/>
        </w:rPr>
        <w:t>恢复出原始输入特征</w:t>
      </w:r>
      <w:r w:rsidRPr="00776C8E">
        <w:rPr>
          <w:rFonts w:hint="eastAsia"/>
        </w:rPr>
        <w:t>x</w:t>
      </w:r>
      <w:r w:rsidRPr="00776C8E">
        <w:rPr>
          <w:rFonts w:hint="eastAsia"/>
        </w:rPr>
        <w:t>。解码器采用贝叶斯图卷积神经网络（</w:t>
      </w:r>
      <w:r w:rsidRPr="00776C8E">
        <w:rPr>
          <w:rFonts w:hint="eastAsia"/>
        </w:rPr>
        <w:t>Bayesian GCN</w:t>
      </w:r>
      <w:r w:rsidRPr="00776C8E">
        <w:rPr>
          <w:rFonts w:hint="eastAsia"/>
        </w:rPr>
        <w:t>）来实现，将潜在变量映射回原始特征空间。解码器包含两层贝叶斯</w:t>
      </w:r>
      <w:r w:rsidRPr="00776C8E">
        <w:rPr>
          <w:rFonts w:hint="eastAsia"/>
        </w:rPr>
        <w:t>GCN</w:t>
      </w:r>
      <w:r w:rsidRPr="00776C8E">
        <w:rPr>
          <w:rFonts w:hint="eastAsia"/>
        </w:rPr>
        <w:t>层。首先，我们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并应用</w:t>
      </w:r>
      <w:proofErr w:type="spellStart"/>
      <w:r w:rsidRPr="00776C8E">
        <w:rPr>
          <w:rFonts w:hint="eastAsia"/>
        </w:rPr>
        <w:t>ReLU</w:t>
      </w:r>
      <w:proofErr w:type="spellEnd"/>
      <w:r w:rsidRPr="00776C8E">
        <w:rPr>
          <w:rFonts w:hint="eastAsia"/>
        </w:rPr>
        <w:t>激活函数：</w:t>
      </w:r>
    </w:p>
    <w:p w14:paraId="47981D3F" w14:textId="59CE7AB0" w:rsidR="00776C8E" w:rsidRDefault="00743C51" w:rsidP="00776C8E">
      <w:pPr>
        <w:pStyle w:val="af3"/>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r>
                    <w:rPr>
                      <w:rFonts w:ascii="Cambria Math" w:hAnsi="Cambria Math"/>
                    </w:rPr>
                    <m:t>BayesianGCNConv1</m:t>
                  </m:r>
                  <m:d>
                    <m:dPr>
                      <m:ctrlPr>
                        <w:rPr>
                          <w:rFonts w:ascii="Cambria Math" w:hAnsi="Cambria Math"/>
                          <w:i/>
                        </w:rPr>
                      </m:ctrlPr>
                    </m:dPr>
                    <m:e>
                      <m:r>
                        <w:rPr>
                          <w:rFonts w:ascii="Cambria Math" w:hAnsi="Cambria Math"/>
                        </w:rPr>
                        <m:t>z,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r>
                <w:rPr>
                  <w:rFonts w:ascii="Cambria Math" w:hAnsi="Cambria Math"/>
                </w:rPr>
                <m:t>#</m:t>
              </m:r>
              <m:d>
                <m:dPr>
                  <m:ctrlPr>
                    <w:rPr>
                      <w:rFonts w:ascii="Cambria Math" w:hAnsi="Cambria Math"/>
                      <w:i/>
                    </w:rPr>
                  </m:ctrlPr>
                </m:dPr>
                <m:e>
                  <m:r>
                    <w:rPr>
                      <w:rFonts w:ascii="Cambria Math" w:hAnsi="Cambria Math"/>
                    </w:rPr>
                    <m:t>4.13</m:t>
                  </m:r>
                </m:e>
              </m:d>
            </m:e>
          </m:eqArr>
        </m:oMath>
      </m:oMathPara>
    </w:p>
    <w:p w14:paraId="32773104" w14:textId="1DC93C34" w:rsidR="004A6A39" w:rsidRDefault="00776C8E" w:rsidP="00611104">
      <w:pPr>
        <w:pStyle w:val="af3"/>
        <w:ind w:firstLine="480"/>
      </w:pPr>
      <w:r w:rsidRPr="00776C8E">
        <w:rPr>
          <w:rFonts w:hint="eastAsia"/>
        </w:rPr>
        <w:t>其中，</w:t>
      </w:r>
      <w:r w:rsidRPr="00776C8E">
        <w:rPr>
          <w:rFonts w:hint="eastAsia"/>
        </w:rPr>
        <w:t>BayesianGCNConv1</w:t>
      </w:r>
      <w:r w:rsidRPr="00776C8E">
        <w:rPr>
          <w:rFonts w:hint="eastAsia"/>
        </w:rPr>
        <w:t>表示第一层贝叶斯图卷积操作。</w:t>
      </w:r>
      <w:r w:rsidRPr="00776C8E">
        <w:rPr>
          <w:rFonts w:hint="eastAsia"/>
        </w:rPr>
        <w:t>z</w:t>
      </w:r>
      <w:r w:rsidRPr="00776C8E">
        <w:rPr>
          <w:rFonts w:hint="eastAsia"/>
        </w:rPr>
        <w:t>是重参数化后的潜在变量，</w:t>
      </w:r>
      <w:proofErr w:type="spellStart"/>
      <w:r w:rsidRPr="00776C8E">
        <w:rPr>
          <w:rFonts w:hint="eastAsia"/>
        </w:rPr>
        <w:t>edge_index</w:t>
      </w:r>
      <w:proofErr w:type="spellEnd"/>
      <w:r w:rsidRPr="00776C8E">
        <w:rPr>
          <w:rFonts w:hint="eastAsia"/>
        </w:rPr>
        <w:t>和</w:t>
      </w:r>
      <w:proofErr w:type="spellStart"/>
      <w:r w:rsidRPr="00776C8E">
        <w:rPr>
          <w:rFonts w:hint="eastAsia"/>
        </w:rPr>
        <w:t>edge_weight</w:t>
      </w:r>
      <w:proofErr w:type="spellEnd"/>
      <w:r w:rsidRPr="00776C8E">
        <w:rPr>
          <w:rFonts w:hint="eastAsia"/>
        </w:rPr>
        <w:t>分别表示图结构和边权重。接下来，我们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映射回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1B0583A7" w14:textId="55BA94C0" w:rsidR="00776C8E" w:rsidRDefault="00545486" w:rsidP="00776C8E">
      <w:pPr>
        <w:pStyle w:val="af3"/>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r>
                    <w:rPr>
                      <w:rFonts w:ascii="Cambria Math" w:hAnsi="Cambria Math"/>
                    </w:rPr>
                    <m:t>BayesianGCNConv2</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709726E" w14:textId="4F87E115" w:rsidR="00776C8E" w:rsidRDefault="00776C8E" w:rsidP="00776C8E">
      <w:pPr>
        <w:pStyle w:val="af3"/>
        <w:ind w:firstLine="480"/>
      </w:pPr>
      <w:r>
        <w:rPr>
          <w:rFonts w:hint="eastAsia"/>
        </w:rPr>
        <w:t>其中，</w:t>
      </w:r>
      <w:r>
        <w:rPr>
          <w:rFonts w:hint="eastAsia"/>
        </w:rPr>
        <w:t>BayesianGCNConv2</w:t>
      </w:r>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Pr>
          <w:rFonts w:hint="eastAsia"/>
        </w:rPr>
        <w:t>之间的差异。通常情况下，我们使用均方误差（</w:t>
      </w:r>
      <w:r>
        <w:rPr>
          <w:rFonts w:hint="eastAsia"/>
        </w:rPr>
        <w:t>MSE</w:t>
      </w:r>
      <w:r>
        <w:rPr>
          <w:rFonts w:hint="eastAsia"/>
        </w:rPr>
        <w:t>）损失来衡量这一差异：</w:t>
      </w:r>
    </w:p>
    <w:p w14:paraId="6ABE6765" w14:textId="3A9E5F97" w:rsidR="00776C8E" w:rsidRPr="00776C8E" w:rsidRDefault="00545486" w:rsidP="00776C8E">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5</m:t>
                  </m:r>
                </m:e>
              </m:d>
            </m:e>
          </m:eqArr>
        </m:oMath>
      </m:oMathPara>
    </w:p>
    <w:p w14:paraId="59C392AA" w14:textId="25918607" w:rsidR="004A6A39" w:rsidRDefault="00776C8E" w:rsidP="00776C8E">
      <w:pPr>
        <w:pStyle w:val="af3"/>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355F70F4" w14:textId="0E9BCB5F" w:rsidR="00776C8E" w:rsidRDefault="00776C8E" w:rsidP="00762599">
      <w:pPr>
        <w:pStyle w:val="af3"/>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3EBB7A60" w14:textId="2AAED9EF" w:rsidR="00776C8E" w:rsidRDefault="00545486" w:rsidP="00762599">
      <w:pPr>
        <w:pStyle w:val="af3"/>
        <w:ind w:firstLine="480"/>
      </w:pPr>
      <m:oMathPara>
        <m:oMath>
          <m:eqArr>
            <m:eqArrPr>
              <m:maxDist m:val="1"/>
              <m:ctrlPr>
                <w:rPr>
                  <w:rFonts w:ascii="Cambria Math" w:hAnsi="Cambria Math"/>
                  <w:i/>
                </w:rPr>
              </m:ctrlPr>
            </m:eqArrPr>
            <m:e>
              <m:r>
                <w:rPr>
                  <w:rFonts w:ascii="Cambria Math" w:hAnsi="Cambria Math"/>
                </w:rPr>
                <m:t>Edge</m:t>
              </m:r>
              <m:r>
                <m:rPr>
                  <m:lit/>
                </m:rPr>
                <w:rPr>
                  <w:rFonts w:ascii="Cambria Math" w:hAnsi="Cambria Math"/>
                </w:rPr>
                <m:t>_</m:t>
              </m:r>
              <m:r>
                <w:rPr>
                  <w:rFonts w:ascii="Cambria Math" w:hAnsi="Cambria Math"/>
                </w:rPr>
                <m:t>features=</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6</m:t>
                  </m:r>
                </m:e>
              </m:d>
            </m:e>
          </m:eqArr>
        </m:oMath>
      </m:oMathPara>
    </w:p>
    <w:p w14:paraId="577598AD" w14:textId="2D182182" w:rsidR="00776C8E" w:rsidRDefault="00776C8E" w:rsidP="00762599">
      <w:pPr>
        <w:pStyle w:val="af3"/>
        <w:ind w:firstLine="480"/>
      </w:pPr>
      <w:r>
        <w:rPr>
          <w:rFonts w:hint="eastAsia"/>
        </w:rPr>
        <w:t>其中，</w:t>
      </w:r>
      <w:proofErr w:type="spellStart"/>
      <w:r>
        <w:rPr>
          <w:rFonts w:hint="eastAsia"/>
        </w:rPr>
        <w:t>x_i</w:t>
      </w:r>
      <w:proofErr w:type="spellEnd"/>
      <w:r>
        <w:rPr>
          <w:rFonts w:hint="eastAsia"/>
        </w:rPr>
        <w:t>和</w:t>
      </w:r>
      <w:proofErr w:type="spellStart"/>
      <w:r>
        <w:rPr>
          <w:rFonts w:hint="eastAsia"/>
        </w:rPr>
        <w:t>x_j</w:t>
      </w:r>
      <w:proofErr w:type="spellEnd"/>
      <w:r>
        <w:rPr>
          <w:rFonts w:hint="eastAsia"/>
        </w:rPr>
        <w:t>分别表示边缘连接的两个节点的特征。接下来，将计算得到的边缘特征</w:t>
      </w:r>
      <m:oMath>
        <m:r>
          <w:rPr>
            <w:rFonts w:ascii="Cambria Math" w:hAnsi="Cambria Math" w:hint="eastAsia"/>
          </w:rPr>
          <m:t>edge</m:t>
        </m:r>
        <m:r>
          <m:rPr>
            <m:lit/>
          </m:rPr>
          <w:rPr>
            <w:rFonts w:ascii="Cambria Math" w:hAnsi="Cambria Math" w:hint="eastAsia"/>
          </w:rPr>
          <m:t>_</m:t>
        </m:r>
        <m:r>
          <w:rPr>
            <w:rFonts w:ascii="Cambria Math" w:hAnsi="Cambria Math" w:hint="eastAsia"/>
          </w:rPr>
          <m:t>features</m:t>
        </m:r>
      </m:oMath>
      <w:r>
        <w:rPr>
          <w:rFonts w:hint="eastAsia"/>
        </w:rPr>
        <w:t>输入到一个线性层中，得到预测的行驶时间</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Pr>
          <w:rFonts w:hint="eastAsia"/>
        </w:rPr>
        <w:t>：</w:t>
      </w:r>
    </w:p>
    <w:p w14:paraId="1F136D44" w14:textId="4B382064" w:rsidR="00776C8E" w:rsidRDefault="00545486"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r>
                    <w:rPr>
                      <w:rFonts w:ascii="Cambria Math" w:hAnsi="Cambria Math"/>
                    </w:rPr>
                    <m:t>edge</m:t>
                  </m:r>
                  <m:r>
                    <m:rPr>
                      <m:lit/>
                    </m:rPr>
                    <w:rPr>
                      <w:rFonts w:ascii="Cambria Math" w:hAnsi="Cambria Math"/>
                    </w:rPr>
                    <m:t>_</m:t>
                  </m:r>
                  <m:r>
                    <w:rPr>
                      <w:rFonts w:ascii="Cambria Math" w:hAnsi="Cambria Math"/>
                    </w:rPr>
                    <m:t>features</m:t>
                  </m:r>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63BBE688" w14:textId="313196E9" w:rsidR="00776C8E" w:rsidRDefault="00776C8E" w:rsidP="00762599">
      <w:pPr>
        <w:pStyle w:val="af3"/>
        <w:ind w:firstLine="480"/>
      </w:pPr>
      <w:r>
        <w:rPr>
          <w:rFonts w:hint="eastAsia"/>
        </w:rPr>
        <w:lastRenderedPageBreak/>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Pr>
          <w:rFonts w:hint="eastAsia"/>
        </w:rPr>
        <w:t>表示预测的行驶时间。边缘行驶时间预测部分的目标是最小化预测行驶时间</w:t>
      </w:r>
      <w:proofErr w:type="spellStart"/>
      <w:r>
        <w:rPr>
          <w:rFonts w:hint="eastAsia"/>
        </w:rPr>
        <w:t>t_hat</w:t>
      </w:r>
      <w:proofErr w:type="spellEnd"/>
      <w:r>
        <w:rPr>
          <w:rFonts w:hint="eastAsia"/>
        </w:rPr>
        <w:t>与真实行驶时间</w:t>
      </w:r>
      <w:r>
        <w:rPr>
          <w:rFonts w:hint="eastAsia"/>
        </w:rPr>
        <w:t>t</w:t>
      </w:r>
      <w:r>
        <w:rPr>
          <w:rFonts w:hint="eastAsia"/>
        </w:rPr>
        <w:t>之间的差异。通常情况下，我们使用均方误差（</w:t>
      </w:r>
      <w:r>
        <w:rPr>
          <w:rFonts w:hint="eastAsia"/>
        </w:rPr>
        <w:t>MSE</w:t>
      </w:r>
      <w:r>
        <w:rPr>
          <w:rFonts w:hint="eastAsia"/>
        </w:rPr>
        <w:t>）损失来衡量这一差异：</w:t>
      </w:r>
    </w:p>
    <w:p w14:paraId="07CFD596" w14:textId="3B1F1672" w:rsidR="00776C8E" w:rsidRDefault="00C245A9"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8</m:t>
                  </m:r>
                </m:e>
              </m:d>
            </m:e>
          </m:eqArr>
        </m:oMath>
      </m:oMathPara>
    </w:p>
    <w:p w14:paraId="1E20CE64" w14:textId="4B419124" w:rsidR="00776C8E" w:rsidRDefault="00776C8E" w:rsidP="00776C8E">
      <w:pPr>
        <w:pStyle w:val="af3"/>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3BB1A74B" w14:textId="3824BED4" w:rsidR="005677F7" w:rsidRPr="0065513E" w:rsidRDefault="005677F7" w:rsidP="005677F7">
      <w:pPr>
        <w:pStyle w:val="30"/>
      </w:pPr>
      <w:bookmarkStart w:id="64" w:name="_Toc130671515"/>
      <w:r>
        <w:rPr>
          <w:rFonts w:ascii="Open Sans" w:hAnsi="Open Sans" w:cs="Open Sans" w:hint="eastAsia"/>
          <w:color w:val="333333"/>
          <w:shd w:val="clear" w:color="auto" w:fill="FFFFFF"/>
        </w:rPr>
        <w:t>对抗网络的生成</w:t>
      </w:r>
    </w:p>
    <w:bookmarkEnd w:id="64"/>
    <w:p w14:paraId="19B799B8" w14:textId="4E39D6E9" w:rsidR="007552AF" w:rsidRDefault="00D92ACE" w:rsidP="0065513E">
      <w:pPr>
        <w:pStyle w:val="af3"/>
        <w:ind w:firstLine="480"/>
      </w:pPr>
      <w:r w:rsidRPr="00D92ACE">
        <w:rPr>
          <w:rFonts w:hint="eastAsia"/>
        </w:rPr>
        <w:t>在我们提出的基于生成对抗网络（</w:t>
      </w:r>
      <w:r w:rsidRPr="00D92ACE">
        <w:rPr>
          <w:rFonts w:hint="eastAsia"/>
        </w:rPr>
        <w:t>GANs</w:t>
      </w:r>
      <w:r w:rsidRPr="00D92ACE">
        <w:rPr>
          <w:rFonts w:hint="eastAsia"/>
        </w:rPr>
        <w:t>）的交通网络行驶时间估计模型中，生成器（</w:t>
      </w:r>
      <w:r w:rsidRPr="00D92ACE">
        <w:rPr>
          <w:rFonts w:hint="eastAsia"/>
        </w:rPr>
        <w:t>G</w:t>
      </w:r>
      <w:r w:rsidRPr="00D92ACE">
        <w:rPr>
          <w:rFonts w:hint="eastAsia"/>
        </w:rPr>
        <w:t>）采用了</w:t>
      </w:r>
      <w:r w:rsidRPr="00D92ACE">
        <w:rPr>
          <w:rFonts w:hint="eastAsia"/>
        </w:rPr>
        <w:t>BSTVAE</w:t>
      </w:r>
      <w:r w:rsidRPr="00D92ACE">
        <w:rPr>
          <w:rFonts w:hint="eastAsia"/>
        </w:rPr>
        <w:t>模型，而判别器（</w:t>
      </w:r>
      <w:r w:rsidRPr="00D92ACE">
        <w:rPr>
          <w:rFonts w:hint="eastAsia"/>
        </w:rPr>
        <w:t>D</w:t>
      </w:r>
      <w:r w:rsidRPr="00D92ACE">
        <w:rPr>
          <w:rFonts w:hint="eastAsia"/>
        </w:rPr>
        <w:t>）采用了图注意力网络（</w:t>
      </w:r>
      <w:r w:rsidRPr="00D92ACE">
        <w:rPr>
          <w:rFonts w:hint="eastAsia"/>
        </w:rPr>
        <w:t>GAT</w:t>
      </w:r>
      <w:r w:rsidRPr="00D92ACE">
        <w:rPr>
          <w:rFonts w:hint="eastAsia"/>
        </w:rPr>
        <w:t>）结构。</w:t>
      </w:r>
    </w:p>
    <w:p w14:paraId="6429A70E" w14:textId="77C51CC6" w:rsidR="00D92ACE" w:rsidRDefault="00D92ACE" w:rsidP="00D92ACE">
      <w:pPr>
        <w:pStyle w:val="af3"/>
        <w:numPr>
          <w:ilvl w:val="0"/>
          <w:numId w:val="43"/>
        </w:numPr>
        <w:ind w:firstLineChars="0"/>
      </w:pPr>
      <w:r>
        <w:rPr>
          <w:rFonts w:hint="eastAsia"/>
        </w:rPr>
        <w:t>生成器（</w:t>
      </w:r>
      <w:r>
        <w:rPr>
          <w:rFonts w:hint="eastAsia"/>
        </w:rPr>
        <w:t>G</w:t>
      </w:r>
      <w:r>
        <w:rPr>
          <w:rFonts w:hint="eastAsia"/>
        </w:rPr>
        <w:t>）：</w:t>
      </w:r>
    </w:p>
    <w:p w14:paraId="2AF48207" w14:textId="2CFAA365" w:rsidR="00D92ACE" w:rsidRDefault="00D92ACE" w:rsidP="00D92ACE">
      <w:pPr>
        <w:pStyle w:val="af3"/>
        <w:ind w:firstLine="480"/>
      </w:pPr>
      <w:r>
        <w:rPr>
          <w:rFonts w:hint="eastAsia"/>
        </w:rPr>
        <w:t>生成器</w:t>
      </w:r>
      <w:r>
        <w:rPr>
          <w:rFonts w:hint="eastAsia"/>
        </w:rPr>
        <w:t>G</w:t>
      </w:r>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w:r>
        <w:rPr>
          <w:rFonts w:hint="eastAsia"/>
        </w:rPr>
        <w:t>G</w:t>
      </w:r>
      <w:r>
        <w:rPr>
          <w:rFonts w:hint="eastAsia"/>
        </w:rPr>
        <w:t>接收交通网络中节点的特征</w:t>
      </w:r>
      <w:r>
        <w:rPr>
          <w:rFonts w:hint="eastAsia"/>
        </w:rPr>
        <w:t>x</w:t>
      </w:r>
      <w:r>
        <w:rPr>
          <w:rFonts w:hint="eastAsia"/>
        </w:rPr>
        <w:t>作为输入，输出预测的行驶时间</w:t>
      </w:r>
      <w:proofErr w:type="spellStart"/>
      <w:r>
        <w:rPr>
          <w:rFonts w:hint="eastAsia"/>
        </w:rPr>
        <w:t>t_hat</w:t>
      </w:r>
      <w:proofErr w:type="spellEnd"/>
      <w:r>
        <w:rPr>
          <w:rFonts w:hint="eastAsia"/>
        </w:rPr>
        <w:t>。</w:t>
      </w:r>
      <w:r>
        <w:rPr>
          <w:rFonts w:hint="eastAsia"/>
        </w:rPr>
        <w:t>BSTVAE</w:t>
      </w:r>
      <w:r>
        <w:rPr>
          <w:rFonts w:hint="eastAsia"/>
        </w:rPr>
        <w:t>的详细介绍已经在之前的回答中给出。</w:t>
      </w:r>
    </w:p>
    <w:p w14:paraId="594A86B6" w14:textId="4A1A1D63" w:rsidR="00D92ACE" w:rsidRDefault="00D92ACE" w:rsidP="00D92ACE">
      <w:pPr>
        <w:pStyle w:val="af3"/>
        <w:numPr>
          <w:ilvl w:val="0"/>
          <w:numId w:val="43"/>
        </w:numPr>
        <w:ind w:firstLineChars="0"/>
      </w:pPr>
      <w:r>
        <w:rPr>
          <w:rFonts w:hint="eastAsia"/>
        </w:rPr>
        <w:t>判别器</w:t>
      </w:r>
      <w:r w:rsidRPr="00D92ACE">
        <w:rPr>
          <w:rFonts w:hint="eastAsia"/>
        </w:rPr>
        <w:t>（</w:t>
      </w:r>
      <w:r w:rsidRPr="00D92ACE">
        <w:rPr>
          <w:rFonts w:hint="eastAsia"/>
        </w:rPr>
        <w:t>D</w:t>
      </w:r>
      <w:r w:rsidRPr="00D92ACE">
        <w:rPr>
          <w:rFonts w:hint="eastAsia"/>
        </w:rPr>
        <w:t>）：</w:t>
      </w:r>
    </w:p>
    <w:p w14:paraId="2ED9BE56" w14:textId="201FD39D" w:rsidR="00D92ACE" w:rsidRDefault="00D92ACE" w:rsidP="00D92ACE">
      <w:pPr>
        <w:pStyle w:val="af3"/>
        <w:ind w:left="220" w:firstLine="480"/>
      </w:pPr>
      <w:r>
        <w:rPr>
          <w:rFonts w:hint="eastAsia"/>
        </w:rPr>
        <w:t>判别器</w:t>
      </w:r>
      <w:r>
        <w:rPr>
          <w:rFonts w:hint="eastAsia"/>
        </w:rPr>
        <w:t>D</w:t>
      </w:r>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判别器</w:t>
      </w:r>
      <w:r>
        <w:rPr>
          <w:rFonts w:hint="eastAsia"/>
        </w:rPr>
        <w:t>D</w:t>
      </w:r>
      <w:r>
        <w:rPr>
          <w:rFonts w:hint="eastAsia"/>
        </w:rPr>
        <w:t>包括两个</w:t>
      </w:r>
      <w:r>
        <w:rPr>
          <w:rFonts w:hint="eastAsia"/>
        </w:rPr>
        <w:t>GAT</w:t>
      </w:r>
      <w:r>
        <w:rPr>
          <w:rFonts w:hint="eastAsia"/>
        </w:rPr>
        <w:t>层和一个全连接层。判别器的输入是节点特征</w:t>
      </w:r>
      <m:oMath>
        <m:r>
          <w:rPr>
            <w:rFonts w:ascii="Cambria Math" w:hAnsi="Cambria Math" w:hint="eastAsia"/>
          </w:rPr>
          <m:t>x</m:t>
        </m:r>
      </m:oMath>
      <w:r>
        <w:rPr>
          <w:rFonts w:hint="eastAsia"/>
        </w:rPr>
        <w:t>和边特征（</w:t>
      </w:r>
      <m:oMath>
        <m:r>
          <w:rPr>
            <w:rFonts w:ascii="Cambria Math" w:hAnsi="Cambria Math" w:hint="eastAsia"/>
          </w:rPr>
          <m:t>edge</m:t>
        </m:r>
        <m:r>
          <m:rPr>
            <m:lit/>
          </m:rPr>
          <w:rPr>
            <w:rFonts w:ascii="Cambria Math" w:hAnsi="Cambria Math" w:hint="eastAsia"/>
          </w:rPr>
          <m:t>_</m:t>
        </m:r>
        <m:r>
          <w:rPr>
            <w:rFonts w:ascii="Cambria Math" w:hAnsi="Cambria Math" w:hint="eastAsia"/>
          </w:rPr>
          <m:t>index</m:t>
        </m:r>
      </m:oMath>
      <w:r>
        <w:rPr>
          <w:rFonts w:hint="eastAsia"/>
        </w:rPr>
        <w:t>和</w:t>
      </w:r>
      <m:oMath>
        <m:r>
          <w:rPr>
            <w:rFonts w:ascii="Cambria Math" w:hAnsi="Cambria Math" w:hint="eastAsia"/>
          </w:rPr>
          <m:t>edge</m:t>
        </m:r>
        <m:r>
          <m:rPr>
            <m:lit/>
          </m:rPr>
          <w:rPr>
            <w:rFonts w:ascii="Cambria Math" w:hAnsi="Cambria Math" w:hint="eastAsia"/>
          </w:rPr>
          <m:t>_</m:t>
        </m:r>
        <m:r>
          <w:rPr>
            <w:rFonts w:ascii="Cambria Math" w:hAnsi="Cambria Math" w:hint="eastAsia"/>
          </w:rPr>
          <m:t>weig</m:t>
        </m:r>
        <m:r>
          <w:rPr>
            <w:rFonts w:ascii="MS Gothic" w:eastAsia="MS Gothic" w:hAnsi="MS Gothic" w:cs="MS Gothic" w:hint="eastAsia"/>
          </w:rPr>
          <m:t>h</m:t>
        </m:r>
        <m:r>
          <w:rPr>
            <w:rFonts w:ascii="Cambria Math" w:hAnsi="Cambria Math" w:hint="eastAsia"/>
          </w:rPr>
          <m:t>t</m:t>
        </m:r>
      </m:oMath>
      <w:r>
        <w:rPr>
          <w:rFonts w:hint="eastAsia"/>
        </w:rPr>
        <w:t>），输出是判别器对输入样本的判断结果，即样本为真实数据的概率</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real</m:t>
            </m:r>
          </m:sub>
        </m:sSub>
      </m:oMath>
      <w:r>
        <w:rPr>
          <w:rFonts w:hint="eastAsia"/>
        </w:rPr>
        <w:t>。</w:t>
      </w:r>
    </w:p>
    <w:p w14:paraId="0F63BFF3" w14:textId="0513EDD6" w:rsidR="00D92ACE" w:rsidRPr="00D92ACE" w:rsidRDefault="00D92ACE" w:rsidP="00D92ACE">
      <w:pPr>
        <w:pStyle w:val="af3"/>
        <w:ind w:left="220" w:firstLine="480"/>
      </w:pPr>
      <w:r>
        <w:rPr>
          <w:rFonts w:hint="eastAsia"/>
        </w:rPr>
        <w:t>判别器</w:t>
      </w:r>
      <w:r>
        <w:rPr>
          <w:rFonts w:hint="eastAsia"/>
        </w:rPr>
        <w:t>D</w:t>
      </w:r>
      <w:r>
        <w:rPr>
          <w:rFonts w:hint="eastAsia"/>
        </w:rPr>
        <w:t>的结构可以表示为：</w:t>
      </w:r>
    </w:p>
    <w:p w14:paraId="7FF6C58B" w14:textId="4F71EE7D" w:rsidR="00D92ACE" w:rsidRPr="00D92ACE" w:rsidRDefault="00487D4E" w:rsidP="00D92ACE">
      <w:pPr>
        <w:pStyle w:val="af3"/>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19</m:t>
                  </m:r>
                </m:e>
              </m:d>
            </m:e>
          </m:eqArr>
        </m:oMath>
      </m:oMathPara>
    </w:p>
    <w:p w14:paraId="5E844419" w14:textId="0765A779" w:rsidR="00D92ACE" w:rsidRDefault="00D92ACE" w:rsidP="00D92ACE">
      <w:pPr>
        <w:pStyle w:val="af3"/>
        <w:ind w:left="220" w:firstLine="480"/>
      </w:pPr>
      <w:r>
        <w:rPr>
          <w:rFonts w:hint="eastAsia"/>
        </w:rPr>
        <w:t>其中，</w:t>
      </w:r>
      <m:oMath>
        <m:sSub>
          <m:sSubPr>
            <m:ctrlPr>
              <w:rPr>
                <w:rFonts w:ascii="Cambria Math" w:hAnsi="Cambria Math"/>
                <w:i/>
              </w:rPr>
            </m:ctrlPr>
          </m:sSubPr>
          <m:e>
            <m:r>
              <w:rPr>
                <w:rFonts w:ascii="Cambria Math" w:hAnsi="Cambria Math" w:hint="eastAsia"/>
              </w:rPr>
              <m:t>θ</m:t>
            </m:r>
            <m:ctrlPr>
              <w:rPr>
                <w:rFonts w:ascii="Cambria Math" w:hAnsi="Cambria Math" w:hint="eastAsia"/>
                <w:i/>
              </w:rPr>
            </m:ctrlPr>
          </m:e>
          <m:sub>
            <m:r>
              <w:rPr>
                <w:rFonts w:ascii="Cambria Math" w:hAnsi="Cambria Math" w:hint="eastAsia"/>
              </w:rPr>
              <m:t>D</m:t>
            </m:r>
          </m:sub>
        </m:sSub>
      </m:oMath>
      <w:r>
        <w:rPr>
          <w:rFonts w:hint="eastAsia"/>
        </w:rPr>
        <w:t>表示判别器的参数。在交通网络行驶时间预测任务中，</w:t>
      </w:r>
      <w:r>
        <w:t xml:space="preserve"> </w:t>
      </w:r>
      <w:r>
        <w:rPr>
          <w:rFonts w:hint="eastAsia"/>
        </w:rPr>
        <w:t>在本研究中，我们将生成器（</w:t>
      </w:r>
      <w:r>
        <w:rPr>
          <w:rFonts w:hint="eastAsia"/>
        </w:rPr>
        <w:t>G</w:t>
      </w:r>
      <w:r>
        <w:rPr>
          <w:rFonts w:hint="eastAsia"/>
        </w:rPr>
        <w:t>）和判别器（</w:t>
      </w:r>
      <w:r>
        <w:rPr>
          <w:rFonts w:hint="eastAsia"/>
        </w:rPr>
        <w:t>D</w:t>
      </w:r>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0041DAFC" w14:textId="36041C4F" w:rsidR="00D92ACE" w:rsidRDefault="00487D4E" w:rsidP="00D92ACE">
      <w:pPr>
        <w:pStyle w:val="af3"/>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7B57FFF3" w14:textId="20C659CA" w:rsidR="00D92ACE" w:rsidRDefault="00D92ACE" w:rsidP="00D92ACE">
      <w:pPr>
        <w:pStyle w:val="af3"/>
        <w:ind w:left="220" w:firstLineChars="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z)</m:t>
        </m:r>
      </m:oMath>
      <w:r>
        <w:rPr>
          <w:rFonts w:hint="eastAsia"/>
        </w:rPr>
        <w:t>表示生成器生成的数据。</w:t>
      </w:r>
    </w:p>
    <w:p w14:paraId="46AD6804" w14:textId="31043DF9" w:rsidR="00D92ACE" w:rsidRDefault="00D92ACE" w:rsidP="00D92ACE">
      <w:pPr>
        <w:pStyle w:val="af3"/>
        <w:ind w:left="220" w:firstLine="480"/>
      </w:pPr>
      <w:r>
        <w:rPr>
          <w:rFonts w:hint="eastAsia"/>
        </w:rPr>
        <w:t>在训练过程中，判别器</w:t>
      </w:r>
      <w:r>
        <w:rPr>
          <w:rFonts w:hint="eastAsia"/>
        </w:rPr>
        <w:t>D</w:t>
      </w:r>
      <w:r>
        <w:rPr>
          <w:rFonts w:hint="eastAsia"/>
        </w:rPr>
        <w:t>试图最大化对真实数据和生成数据的分类正确率，而生成器</w:t>
      </w:r>
      <w:r>
        <w:rPr>
          <w:rFonts w:hint="eastAsia"/>
        </w:rPr>
        <w:t>G</w:t>
      </w:r>
      <w:r>
        <w:rPr>
          <w:rFonts w:hint="eastAsia"/>
        </w:rPr>
        <w:t>试图最小化判别器对生成数据的分类误差。通过这种相互竞争的训练过程，生成器和判</w:t>
      </w:r>
      <w:r>
        <w:rPr>
          <w:rFonts w:hint="eastAsia"/>
        </w:rPr>
        <w:lastRenderedPageBreak/>
        <w:t>别器将不断提高，最终使生成器生成的数据分布趋近于真实数据分布。</w:t>
      </w:r>
    </w:p>
    <w:p w14:paraId="26665CDE" w14:textId="057C3C92" w:rsidR="00D92ACE" w:rsidRDefault="00D92ACE" w:rsidP="00D92ACE">
      <w:pPr>
        <w:pStyle w:val="af3"/>
        <w:ind w:left="220" w:firstLineChars="0"/>
      </w:pPr>
      <w:r>
        <w:rPr>
          <w:rFonts w:hint="eastAsia"/>
        </w:rPr>
        <w:t>具体地，在每个训练迭代中，我们首先固定生成器</w:t>
      </w:r>
      <w:r>
        <w:rPr>
          <w:rFonts w:hint="eastAsia"/>
        </w:rPr>
        <w:t>G</w:t>
      </w:r>
      <w:r>
        <w:rPr>
          <w:rFonts w:hint="eastAsia"/>
        </w:rPr>
        <w:t>，优化判别器</w:t>
      </w:r>
      <w:r>
        <w:rPr>
          <w:rFonts w:hint="eastAsia"/>
        </w:rPr>
        <w:t>D</w:t>
      </w:r>
      <w:r>
        <w:rPr>
          <w:rFonts w:hint="eastAsia"/>
        </w:rPr>
        <w:t>。这一过程可以通过最大化</w:t>
      </w:r>
      <w:r>
        <w:rPr>
          <w:rFonts w:hint="eastAsia"/>
        </w:rPr>
        <w:t>V(D, G)</w:t>
      </w:r>
      <w:r>
        <w:rPr>
          <w:rFonts w:hint="eastAsia"/>
        </w:rPr>
        <w:t>实现。然后，我们固定判别器</w:t>
      </w:r>
      <w:r>
        <w:rPr>
          <w:rFonts w:hint="eastAsia"/>
        </w:rPr>
        <w:t>D</w:t>
      </w:r>
      <w:r>
        <w:rPr>
          <w:rFonts w:hint="eastAsia"/>
        </w:rPr>
        <w:t>，优化生成器</w:t>
      </w:r>
      <w:r>
        <w:rPr>
          <w:rFonts w:hint="eastAsia"/>
        </w:rPr>
        <w:t>G</w:t>
      </w:r>
      <w:r>
        <w:rPr>
          <w:rFonts w:hint="eastAsia"/>
        </w:rPr>
        <w:t>。这一过程可以通过最小化</w:t>
      </w:r>
      <w:r>
        <w:rPr>
          <w:rFonts w:hint="eastAsia"/>
        </w:rPr>
        <w:t>V(D, G)</w:t>
      </w:r>
      <w:r>
        <w:rPr>
          <w:rFonts w:hint="eastAsia"/>
        </w:rPr>
        <w:t>实现。通过反复进行这两个步骤，我们可以训练出一个有效的生成对抗网络。</w:t>
      </w:r>
    </w:p>
    <w:p w14:paraId="0DA44281" w14:textId="1188D016" w:rsidR="00D92ACE" w:rsidRDefault="00D92ACE" w:rsidP="00D92ACE">
      <w:pPr>
        <w:pStyle w:val="af3"/>
        <w:ind w:left="220" w:firstLine="480"/>
      </w:pPr>
      <w:r>
        <w:rPr>
          <w:rFonts w:hint="eastAsia"/>
        </w:rPr>
        <w:t>在交通网络行驶时间预测中，采用</w:t>
      </w:r>
      <w:r>
        <w:rPr>
          <w:rFonts w:hint="eastAsia"/>
        </w:rPr>
        <w:t>GANs</w:t>
      </w:r>
      <w:r>
        <w:rPr>
          <w:rFonts w:hint="eastAsia"/>
        </w:rPr>
        <w:t>具有以下优点：</w:t>
      </w:r>
    </w:p>
    <w:p w14:paraId="71D1FBED" w14:textId="3A1A35B3" w:rsidR="00D92ACE" w:rsidRPr="00D92ACE" w:rsidRDefault="00D92ACE" w:rsidP="00D92ACE">
      <w:pPr>
        <w:pStyle w:val="af3"/>
        <w:numPr>
          <w:ilvl w:val="0"/>
          <w:numId w:val="44"/>
        </w:numPr>
        <w:ind w:firstLineChars="0"/>
      </w:pPr>
      <w:r>
        <w:rPr>
          <w:rFonts w:hint="eastAsia"/>
        </w:rPr>
        <w:t>模型可以通过捕获真实数据的复杂结构生成高质量的行驶时间预测。</w:t>
      </w:r>
    </w:p>
    <w:p w14:paraId="582166DB" w14:textId="7328CDE5" w:rsidR="00D92ACE" w:rsidRPr="00D92ACE" w:rsidRDefault="00D92ACE" w:rsidP="00D92ACE">
      <w:pPr>
        <w:pStyle w:val="af3"/>
        <w:numPr>
          <w:ilvl w:val="0"/>
          <w:numId w:val="44"/>
        </w:numPr>
        <w:ind w:firstLineChars="0"/>
      </w:pPr>
      <w:r>
        <w:rPr>
          <w:rFonts w:hint="eastAsia"/>
        </w:rPr>
        <w:t>GANs</w:t>
      </w:r>
      <w:r>
        <w:rPr>
          <w:rFonts w:hint="eastAsia"/>
        </w:rPr>
        <w:t>具有很强的表示能力，可以更好地捕获数据中的不确定性和复杂性。</w:t>
      </w:r>
    </w:p>
    <w:p w14:paraId="3A1A4782" w14:textId="38BE3C56" w:rsidR="00D92ACE" w:rsidRPr="00D92ACE" w:rsidRDefault="00D92ACE" w:rsidP="00D92ACE">
      <w:pPr>
        <w:pStyle w:val="af3"/>
        <w:numPr>
          <w:ilvl w:val="0"/>
          <w:numId w:val="44"/>
        </w:numPr>
        <w:ind w:firstLineChars="0"/>
      </w:pPr>
      <w:r>
        <w:rPr>
          <w:rFonts w:hint="eastAsia"/>
        </w:rPr>
        <w:t>生成器和判别器之间的竞争有助于模型在预测任务中更好地泛化。</w:t>
      </w:r>
    </w:p>
    <w:p w14:paraId="3E0EF9A7" w14:textId="32E482BC" w:rsidR="00D92ACE" w:rsidRPr="00D92ACE" w:rsidRDefault="00D92ACE" w:rsidP="00D92ACE">
      <w:pPr>
        <w:pStyle w:val="af3"/>
        <w:numPr>
          <w:ilvl w:val="0"/>
          <w:numId w:val="44"/>
        </w:numPr>
        <w:ind w:firstLineChars="0"/>
      </w:pPr>
      <w:r>
        <w:rPr>
          <w:rFonts w:hint="eastAsia"/>
        </w:rPr>
        <w:t>GANs</w:t>
      </w:r>
      <w:r>
        <w:rPr>
          <w:rFonts w:hint="eastAsia"/>
        </w:rPr>
        <w:t>可以自适应地学习数据的潜在结构，而无需对特定问题进行显式建模。</w:t>
      </w:r>
    </w:p>
    <w:p w14:paraId="54BAEBD7" w14:textId="32D14490" w:rsidR="00D92ACE" w:rsidRPr="00D92ACE" w:rsidRDefault="00D92ACE" w:rsidP="00D92ACE">
      <w:pPr>
        <w:pStyle w:val="af3"/>
        <w:ind w:left="220" w:firstLineChars="0"/>
      </w:pPr>
      <w:r>
        <w:rPr>
          <w:rFonts w:hint="eastAsia"/>
        </w:rPr>
        <w:t>综上所述，我们提出了一种基于生成对抗网络的交通网络行驶时间估计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我们的模型可以有效地捕获交通网络中的时空特征和节点间复杂依赖关系。此外，采用</w:t>
      </w:r>
      <w:r>
        <w:rPr>
          <w:rFonts w:hint="eastAsia"/>
        </w:rPr>
        <w:t>GANs</w:t>
      </w:r>
      <w:r>
        <w:rPr>
          <w:rFonts w:hint="eastAsia"/>
        </w:rPr>
        <w:t>训练方法可以进一步提高模型的预测性能。我们相信这一模型在交通网络行驶时间预测任务中具有广泛的</w:t>
      </w:r>
      <w:r w:rsidRPr="00D92ACE">
        <w:rPr>
          <w:rFonts w:hint="eastAsia"/>
        </w:rPr>
        <w:t>应用潜力。</w:t>
      </w:r>
    </w:p>
    <w:p w14:paraId="3390EC54" w14:textId="26930182" w:rsidR="007552AF" w:rsidRDefault="007552AF">
      <w:pPr>
        <w:pStyle w:val="af5"/>
      </w:pPr>
    </w:p>
    <w:p w14:paraId="59C72D1A" w14:textId="4D9EF143" w:rsidR="007552AF" w:rsidRDefault="0065513E">
      <w:pPr>
        <w:pStyle w:val="20"/>
      </w:pPr>
      <w:bookmarkStart w:id="65" w:name="_Toc130671516"/>
      <w:r w:rsidRPr="0065513E">
        <w:rPr>
          <w:rFonts w:hint="eastAsia"/>
        </w:rPr>
        <w:t>实验与评估</w:t>
      </w:r>
      <w:bookmarkEnd w:id="65"/>
    </w:p>
    <w:p w14:paraId="385E88BF" w14:textId="4685ED9C" w:rsidR="00270B4F" w:rsidRPr="00270B4F" w:rsidRDefault="00270B4F" w:rsidP="008C053E">
      <w:pPr>
        <w:pStyle w:val="af3"/>
        <w:ind w:firstLine="480"/>
      </w:pPr>
      <w:r w:rsidRPr="00270B4F">
        <w:rPr>
          <w:rFonts w:hint="eastAsia"/>
        </w:rPr>
        <w:t>在本章中，我们将详细介绍基于贝叶斯图卷积神经网络的城市道路行驶时间预测模型的实验与评估。为了验证所提出模型的有效性和性能，我们设计了一系列实验，以及与其他模型的对比分析。为了全面评估模型性能，我们进行了多方面的评估和对比分析。首先，我们计算了所提出模型与其他模型在累积分布函数（</w:t>
      </w:r>
      <w:r w:rsidRPr="00270B4F">
        <w:rPr>
          <w:rFonts w:hint="eastAsia"/>
        </w:rPr>
        <w:t>CDF</w:t>
      </w:r>
      <w:r w:rsidRPr="00270B4F">
        <w:rPr>
          <w:rFonts w:hint="eastAsia"/>
        </w:rPr>
        <w:t>）上的对比；其次，我们计算了每天与每周的</w:t>
      </w:r>
      <w:proofErr w:type="spellStart"/>
      <w:r w:rsidRPr="00270B4F">
        <w:rPr>
          <w:rFonts w:hint="eastAsia"/>
        </w:rPr>
        <w:t>Kullback-Leibler</w:t>
      </w:r>
      <w:proofErr w:type="spellEnd"/>
      <w:r w:rsidRPr="00270B4F">
        <w:rPr>
          <w:rFonts w:hint="eastAsia"/>
        </w:rPr>
        <w:t>散度对比，以评估模型对于不同时间尺度上的道路行驶时间分布估计的适应性；最后，我们计算了平均绝对误差（</w:t>
      </w:r>
      <w:r w:rsidRPr="00270B4F">
        <w:rPr>
          <w:rFonts w:hint="eastAsia"/>
        </w:rPr>
        <w:t>MAE</w:t>
      </w:r>
      <w:r w:rsidRPr="00270B4F">
        <w:rPr>
          <w:rFonts w:hint="eastAsia"/>
        </w:rPr>
        <w:t>）、均方根误差（</w:t>
      </w:r>
      <w:r w:rsidRPr="00270B4F">
        <w:rPr>
          <w:rFonts w:hint="eastAsia"/>
        </w:rPr>
        <w:t>RMSE</w:t>
      </w:r>
      <w:r w:rsidRPr="00270B4F">
        <w:rPr>
          <w:rFonts w:hint="eastAsia"/>
        </w:rPr>
        <w:t>）、平均绝对百分比误差（</w:t>
      </w:r>
      <w:r w:rsidRPr="00270B4F">
        <w:rPr>
          <w:rFonts w:hint="eastAsia"/>
        </w:rPr>
        <w:t>MAPE</w:t>
      </w:r>
      <w:r w:rsidRPr="00270B4F">
        <w:rPr>
          <w:rFonts w:hint="eastAsia"/>
        </w:rPr>
        <w:t>）以及均方误差（</w:t>
      </w:r>
      <w:r w:rsidRPr="00270B4F">
        <w:rPr>
          <w:rFonts w:hint="eastAsia"/>
        </w:rPr>
        <w:t>MSE</w:t>
      </w:r>
      <w:r w:rsidRPr="00270B4F">
        <w:rPr>
          <w:rFonts w:hint="eastAsia"/>
        </w:rPr>
        <w:t>）等指标，用于量化模型的预测精度。通过这些实验评估，我们将展示所提出的基于贝叶斯图卷积神经网络的城市道路行驶时间预测模型在不同方面的性能，并与其他模型进行对比，从而验证所提出模型的有效性和优越性。此外，我们还将对实验结果进行深入分析，以进一步挖掘模型在处理城市道路行驶时间预测问题时的优势和潜在不足。</w:t>
      </w:r>
    </w:p>
    <w:p w14:paraId="5BFAB580" w14:textId="6B8459B4" w:rsidR="00270B4F" w:rsidRDefault="005C5F11" w:rsidP="00270B4F">
      <w:pPr>
        <w:pStyle w:val="30"/>
      </w:pPr>
      <w:bookmarkStart w:id="66" w:name="_Toc130671517"/>
      <w:r>
        <w:rPr>
          <w:rFonts w:ascii="Open Sans" w:hAnsi="Open Sans" w:cs="Open Sans"/>
          <w:color w:val="333333"/>
          <w:shd w:val="clear" w:color="auto" w:fill="FFFFFF"/>
        </w:rPr>
        <w:lastRenderedPageBreak/>
        <w:t>实验设置</w:t>
      </w:r>
      <w:bookmarkEnd w:id="66"/>
    </w:p>
    <w:p w14:paraId="67958603" w14:textId="4265CCBD" w:rsidR="00270B4F" w:rsidRPr="00270B4F" w:rsidRDefault="00270B4F" w:rsidP="008C053E">
      <w:pPr>
        <w:pStyle w:val="af3"/>
        <w:ind w:firstLine="480"/>
      </w:pPr>
      <w:r w:rsidRPr="00270B4F">
        <w:rPr>
          <w:rFonts w:hint="eastAsia"/>
        </w:rPr>
        <w:t>本实验在</w:t>
      </w:r>
      <w:r w:rsidRPr="00270B4F">
        <w:rPr>
          <w:rFonts w:hint="eastAsia"/>
        </w:rPr>
        <w:t xml:space="preserve">Google </w:t>
      </w:r>
      <w:proofErr w:type="spellStart"/>
      <w:r w:rsidRPr="00270B4F">
        <w:rPr>
          <w:rFonts w:hint="eastAsia"/>
        </w:rPr>
        <w:t>Colab</w:t>
      </w:r>
      <w:proofErr w:type="spellEnd"/>
      <w:r w:rsidRPr="00270B4F">
        <w:rPr>
          <w:rFonts w:hint="eastAsia"/>
        </w:rPr>
        <w:t>平台上进行，使用的</w:t>
      </w:r>
      <w:r w:rsidRPr="00270B4F">
        <w:rPr>
          <w:rFonts w:hint="eastAsia"/>
        </w:rPr>
        <w:t>GPU</w:t>
      </w:r>
      <w:r w:rsidRPr="00270B4F">
        <w:rPr>
          <w:rFonts w:hint="eastAsia"/>
        </w:rPr>
        <w:t>型号为</w:t>
      </w:r>
      <w:r w:rsidRPr="00270B4F">
        <w:rPr>
          <w:rFonts w:hint="eastAsia"/>
        </w:rPr>
        <w:t>NVIDIA V100</w:t>
      </w:r>
      <w:r w:rsidRPr="00270B4F">
        <w:rPr>
          <w:rFonts w:hint="eastAsia"/>
        </w:rPr>
        <w:t>，显存为</w:t>
      </w:r>
      <w:r w:rsidRPr="00270B4F">
        <w:rPr>
          <w:rFonts w:hint="eastAsia"/>
        </w:rPr>
        <w:t>32G</w:t>
      </w:r>
      <w:r w:rsidRPr="00270B4F">
        <w:rPr>
          <w:rFonts w:hint="eastAsia"/>
        </w:rPr>
        <w:t>，深度学习框架采用</w:t>
      </w:r>
      <w:proofErr w:type="spellStart"/>
      <w:r w:rsidRPr="00270B4F">
        <w:rPr>
          <w:rFonts w:hint="eastAsia"/>
        </w:rPr>
        <w:t>PyTorch</w:t>
      </w:r>
      <w:proofErr w:type="spellEnd"/>
      <w:r w:rsidRPr="00270B4F">
        <w:rPr>
          <w:rFonts w:hint="eastAsia"/>
        </w:rPr>
        <w:t xml:space="preserve"> 1.12</w:t>
      </w:r>
      <w:r w:rsidRPr="00270B4F">
        <w:rPr>
          <w:rFonts w:hint="eastAsia"/>
        </w:rPr>
        <w:t>，</w:t>
      </w:r>
      <w:r w:rsidRPr="00270B4F">
        <w:rPr>
          <w:rFonts w:hint="eastAsia"/>
        </w:rPr>
        <w:t>CUDA</w:t>
      </w:r>
      <w:r w:rsidRPr="00270B4F">
        <w:rPr>
          <w:rFonts w:hint="eastAsia"/>
        </w:rPr>
        <w:t>版本为</w:t>
      </w:r>
      <w:r w:rsidRPr="00270B4F">
        <w:rPr>
          <w:rFonts w:hint="eastAsia"/>
        </w:rPr>
        <w:t>11.6</w:t>
      </w:r>
      <w:r w:rsidRPr="00270B4F">
        <w:rPr>
          <w:rFonts w:hint="eastAsia"/>
        </w:rPr>
        <w:t>，这种环境配置能够为我们的实验提供足够的计算资源，以确保模型能够高效地进行训练和评估。</w:t>
      </w:r>
      <w:r w:rsidRPr="00270B4F">
        <w:rPr>
          <w:rFonts w:hint="eastAsia"/>
        </w:rPr>
        <w:t>GPS</w:t>
      </w:r>
      <w:r w:rsidRPr="00270B4F">
        <w:rPr>
          <w:rFonts w:hint="eastAsia"/>
        </w:rPr>
        <w:t>轨迹数据为葡萄牙波尔图市从</w:t>
      </w:r>
      <w:r w:rsidRPr="00270B4F">
        <w:rPr>
          <w:rFonts w:hint="eastAsia"/>
        </w:rPr>
        <w:t>2018</w:t>
      </w:r>
      <w:r w:rsidRPr="00270B4F">
        <w:rPr>
          <w:rFonts w:hint="eastAsia"/>
        </w:rPr>
        <w:t>年</w:t>
      </w:r>
      <w:r w:rsidRPr="00270B4F">
        <w:rPr>
          <w:rFonts w:hint="eastAsia"/>
        </w:rPr>
        <w:t>6</w:t>
      </w:r>
      <w:r w:rsidRPr="00270B4F">
        <w:rPr>
          <w:rFonts w:hint="eastAsia"/>
        </w:rPr>
        <w:t>月到</w:t>
      </w:r>
      <w:r w:rsidRPr="00270B4F">
        <w:rPr>
          <w:rFonts w:hint="eastAsia"/>
        </w:rPr>
        <w:t>2018</w:t>
      </w:r>
      <w:r w:rsidRPr="00270B4F">
        <w:rPr>
          <w:rFonts w:hint="eastAsia"/>
        </w:rPr>
        <w:t>年</w:t>
      </w:r>
      <w:r w:rsidRPr="00270B4F">
        <w:rPr>
          <w:rFonts w:hint="eastAsia"/>
        </w:rPr>
        <w:t>9</w:t>
      </w:r>
      <w:r w:rsidRPr="00270B4F">
        <w:rPr>
          <w:rFonts w:hint="eastAsia"/>
        </w:rPr>
        <w:t>月某出租车运营公司的开放数据集，数据集包括</w:t>
      </w:r>
      <w:r w:rsidRPr="00270B4F">
        <w:rPr>
          <w:rFonts w:hint="eastAsia"/>
        </w:rPr>
        <w:t>1,710,666</w:t>
      </w:r>
      <w:r w:rsidRPr="00270B4F">
        <w:rPr>
          <w:rFonts w:hint="eastAsia"/>
        </w:rPr>
        <w:t>条真实出租车轨迹数据，共计</w:t>
      </w:r>
      <w:r w:rsidRPr="00270B4F">
        <w:rPr>
          <w:rFonts w:hint="eastAsia"/>
        </w:rPr>
        <w:t>83,409,193</w:t>
      </w:r>
      <w:r w:rsidRPr="00270B4F">
        <w:rPr>
          <w:rFonts w:hint="eastAsia"/>
        </w:rPr>
        <w:t>个轨迹点，地图数据为</w:t>
      </w:r>
      <w:r w:rsidRPr="00270B4F">
        <w:rPr>
          <w:rFonts w:hint="eastAsia"/>
        </w:rPr>
        <w:t>OpenStreetMap</w:t>
      </w:r>
      <w:r w:rsidRPr="00270B4F">
        <w:rPr>
          <w:rFonts w:hint="eastAsia"/>
        </w:rPr>
        <w:t>提供的葡萄牙波尔图市的</w:t>
      </w:r>
      <w:r w:rsidRPr="00270B4F">
        <w:rPr>
          <w:rFonts w:hint="eastAsia"/>
        </w:rPr>
        <w:t>OSM</w:t>
      </w:r>
      <w:r w:rsidRPr="00270B4F">
        <w:rPr>
          <w:rFonts w:hint="eastAsia"/>
        </w:rPr>
        <w:t>地图数据，具体内容请参阅</w:t>
      </w:r>
      <w:r w:rsidRPr="00270B4F">
        <w:rPr>
          <w:rFonts w:hint="eastAsia"/>
        </w:rPr>
        <w:t>4.1</w:t>
      </w:r>
      <w:r w:rsidRPr="00270B4F">
        <w:rPr>
          <w:rFonts w:hint="eastAsia"/>
        </w:rPr>
        <w:t>数据集的构建一节。</w:t>
      </w:r>
    </w:p>
    <w:p w14:paraId="7784F83C" w14:textId="097EBAFC" w:rsidR="00270B4F" w:rsidRDefault="00CE6A92" w:rsidP="00270B4F">
      <w:pPr>
        <w:pStyle w:val="30"/>
      </w:pPr>
      <w:bookmarkStart w:id="67" w:name="_Toc130671518"/>
      <w:r>
        <w:rPr>
          <w:rFonts w:ascii="Open Sans" w:hAnsi="Open Sans" w:cs="Open Sans"/>
          <w:color w:val="333333"/>
          <w:shd w:val="clear" w:color="auto" w:fill="FFFFFF"/>
        </w:rPr>
        <w:t>结果</w:t>
      </w:r>
      <w:r w:rsidR="00270B4F">
        <w:rPr>
          <w:rFonts w:ascii="Open Sans" w:hAnsi="Open Sans" w:cs="Open Sans" w:hint="eastAsia"/>
          <w:color w:val="333333"/>
          <w:shd w:val="clear" w:color="auto" w:fill="FFFFFF"/>
        </w:rPr>
        <w:t>对比</w:t>
      </w:r>
      <w:r>
        <w:rPr>
          <w:rFonts w:ascii="Open Sans" w:hAnsi="Open Sans" w:cs="Open Sans"/>
          <w:color w:val="333333"/>
          <w:shd w:val="clear" w:color="auto" w:fill="FFFFFF"/>
        </w:rPr>
        <w:t>与</w:t>
      </w:r>
      <w:bookmarkEnd w:id="67"/>
      <w:r w:rsidR="00270B4F">
        <w:rPr>
          <w:rFonts w:ascii="Open Sans" w:hAnsi="Open Sans" w:cs="Open Sans" w:hint="eastAsia"/>
          <w:color w:val="333333"/>
          <w:shd w:val="clear" w:color="auto" w:fill="FFFFFF"/>
        </w:rPr>
        <w:t>分析</w:t>
      </w:r>
    </w:p>
    <w:p w14:paraId="63778D4E" w14:textId="77777777" w:rsidR="00270B4F" w:rsidRDefault="00270B4F" w:rsidP="008C053E">
      <w:pPr>
        <w:pStyle w:val="af3"/>
        <w:ind w:firstLine="480"/>
      </w:pPr>
      <w:r>
        <w:rPr>
          <w:rFonts w:hint="eastAsia"/>
        </w:rPr>
        <w:t>在本节中，我们将首先介绍累积分布函数（</w:t>
      </w:r>
      <w:r>
        <w:rPr>
          <w:rFonts w:hint="eastAsia"/>
        </w:rPr>
        <w:t>CDF</w:t>
      </w:r>
      <w:r>
        <w:rPr>
          <w:rFonts w:hint="eastAsia"/>
        </w:rPr>
        <w:t>）图像和真实道路行驶时间与预测行驶时间的图像，以便直观地展示基于贝叶斯图卷积神经网络（</w:t>
      </w:r>
      <w:r>
        <w:rPr>
          <w:rFonts w:hint="eastAsia"/>
        </w:rPr>
        <w:t>BST-GCN TTDE</w:t>
      </w:r>
      <w:r>
        <w:rPr>
          <w:rFonts w:hint="eastAsia"/>
        </w:rPr>
        <w:t>）的城市道路行驶时间预测模型的性能。</w:t>
      </w:r>
    </w:p>
    <w:p w14:paraId="6FECE168" w14:textId="77777777" w:rsidR="00201170" w:rsidRDefault="007426D6" w:rsidP="00201170">
      <w:pPr>
        <w:pStyle w:val="af3"/>
        <w:keepNext/>
        <w:ind w:firstLineChars="83" w:firstLine="199"/>
      </w:pPr>
      <w:r>
        <w:rPr>
          <w:noProof/>
        </w:rPr>
        <w:drawing>
          <wp:inline distT="0" distB="0" distL="0" distR="0" wp14:anchorId="1418ACFA" wp14:editId="7006F2AE">
            <wp:extent cx="2905482" cy="2178718"/>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1552" cy="2190768"/>
                    </a:xfrm>
                    <a:prstGeom prst="rect">
                      <a:avLst/>
                    </a:prstGeom>
                    <a:noFill/>
                    <a:ln>
                      <a:noFill/>
                    </a:ln>
                  </pic:spPr>
                </pic:pic>
              </a:graphicData>
            </a:graphic>
          </wp:inline>
        </w:drawing>
      </w:r>
      <w:r w:rsidR="00201170">
        <w:rPr>
          <w:noProof/>
        </w:rPr>
        <w:drawing>
          <wp:inline distT="0" distB="0" distL="0" distR="0" wp14:anchorId="099574D1" wp14:editId="1D47C338">
            <wp:extent cx="2417220" cy="1948330"/>
            <wp:effectExtent l="0" t="0" r="2540" b="0"/>
            <wp:docPr id="24" name="图片 24" descr="图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表&#10;&#10;中度可信度描述已自动生成"/>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454273" cy="1978196"/>
                    </a:xfrm>
                    <a:prstGeom prst="rect">
                      <a:avLst/>
                    </a:prstGeom>
                    <a:noFill/>
                    <a:ln>
                      <a:noFill/>
                    </a:ln>
                  </pic:spPr>
                </pic:pic>
              </a:graphicData>
            </a:graphic>
          </wp:inline>
        </w:drawing>
      </w:r>
    </w:p>
    <w:p w14:paraId="13FAC688" w14:textId="76EE187F" w:rsidR="00201170" w:rsidRDefault="00201170" w:rsidP="003D5EA4">
      <w:pPr>
        <w:pStyle w:val="a4"/>
        <w:ind w:left="1260" w:firstLine="420"/>
        <w:rPr>
          <w:rFonts w:hint="eastAsia"/>
        </w:rPr>
      </w:pPr>
      <w:bookmarkStart w:id="68" w:name="_Ref133613114"/>
      <w:r>
        <w:rPr>
          <w:rFonts w:hint="eastAsia"/>
        </w:rPr>
        <w:t>图</w:t>
      </w:r>
      <w:r>
        <w:rPr>
          <w:rFonts w:hint="eastAsia"/>
        </w:rPr>
        <w:t xml:space="preserve"> </w:t>
      </w:r>
      <w:r>
        <w:t>4</w:t>
      </w:r>
      <w:r w:rsidR="00B26123">
        <w:t>.</w:t>
      </w:r>
      <w:fldSimple w:instr=" STYLEREF 1 \s ">
        <w:r w:rsidR="00E26DBA">
          <w:rPr>
            <w:rFonts w:hint="eastAsia"/>
            <w:noProof/>
          </w:rPr>
          <w:t>四</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w:t>
      </w:r>
      <w:r w:rsidR="00E26DBA">
        <w:fldChar w:fldCharType="end"/>
      </w:r>
      <w:bookmarkEnd w:id="68"/>
      <w:r w:rsidR="00643370">
        <w:t xml:space="preserve"> </w:t>
      </w:r>
      <w:r w:rsidR="003D5EA4">
        <w:t>CDF</w:t>
      </w:r>
      <w:r w:rsidR="003D5EA4">
        <w:rPr>
          <w:rFonts w:hint="eastAsia"/>
        </w:rPr>
        <w:t>图像</w:t>
      </w:r>
      <w:r>
        <w:tab/>
      </w:r>
      <w:r>
        <w:tab/>
      </w:r>
      <w:r>
        <w:tab/>
      </w:r>
      <w:r>
        <w:tab/>
      </w:r>
      <w:r>
        <w:tab/>
        <w:t xml:space="preserve"> </w:t>
      </w:r>
      <w:r w:rsidR="00643370">
        <w:tab/>
      </w:r>
      <w:r w:rsidR="00643370">
        <w:tab/>
      </w:r>
      <w:r>
        <w:t xml:space="preserve">  </w:t>
      </w:r>
      <w:r>
        <w:rPr>
          <w:rFonts w:hint="eastAsia"/>
        </w:rPr>
        <w:t>图</w:t>
      </w:r>
      <w:r>
        <w:rPr>
          <w:rFonts w:hint="eastAsia"/>
        </w:rPr>
        <w:t xml:space="preserve"> </w:t>
      </w:r>
      <w:r>
        <w:t>4</w:t>
      </w:r>
      <w:r w:rsidR="00B26123">
        <w:t>.</w:t>
      </w:r>
      <w:fldSimple w:instr=" STYLEREF 1 \s ">
        <w:r w:rsidR="00E26DBA">
          <w:rPr>
            <w:rFonts w:hint="eastAsia"/>
            <w:noProof/>
          </w:rPr>
          <w:t>四</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w:t>
      </w:r>
      <w:r w:rsidR="00E26DBA">
        <w:fldChar w:fldCharType="end"/>
      </w:r>
      <w:r w:rsidR="00643370">
        <w:t xml:space="preserve"> </w:t>
      </w:r>
      <w:r w:rsidR="00643370">
        <w:rPr>
          <w:rFonts w:hint="eastAsia"/>
        </w:rPr>
        <w:t>预测行驶时间</w:t>
      </w:r>
    </w:p>
    <w:p w14:paraId="29BD8100" w14:textId="3D663351" w:rsidR="00270B4F" w:rsidRDefault="00270B4F" w:rsidP="008C053E">
      <w:pPr>
        <w:pStyle w:val="af3"/>
        <w:ind w:firstLine="480"/>
      </w:pPr>
      <w:r>
        <w:rPr>
          <w:rFonts w:hint="eastAsia"/>
        </w:rPr>
        <w:t>在</w:t>
      </w:r>
      <w:r w:rsidR="007F3F30">
        <w:fldChar w:fldCharType="begin"/>
      </w:r>
      <w:r w:rsidR="007F3F30">
        <w:instrText xml:space="preserve"> </w:instrText>
      </w:r>
      <w:r w:rsidR="007F3F30">
        <w:rPr>
          <w:rFonts w:hint="eastAsia"/>
        </w:rPr>
        <w:instrText>REF _Ref133613114 \h</w:instrText>
      </w:r>
      <w:r w:rsidR="007F3F30">
        <w:instrText xml:space="preserve"> </w:instrText>
      </w:r>
      <w:r w:rsidR="007F3F30">
        <w:fldChar w:fldCharType="separate"/>
      </w:r>
      <w:r w:rsidR="007F3F30">
        <w:rPr>
          <w:rFonts w:hint="eastAsia"/>
        </w:rPr>
        <w:t>图</w:t>
      </w:r>
      <w:r w:rsidR="007F3F30">
        <w:rPr>
          <w:rFonts w:hint="eastAsia"/>
        </w:rPr>
        <w:t xml:space="preserve"> </w:t>
      </w:r>
      <w:r w:rsidR="007F3F30">
        <w:t>4.</w:t>
      </w:r>
      <w:r w:rsidR="007F3F30">
        <w:rPr>
          <w:noProof/>
        </w:rPr>
        <w:t>1</w:t>
      </w:r>
      <w:r w:rsidR="007F3F30">
        <w:fldChar w:fldCharType="end"/>
      </w:r>
      <w:r w:rsidR="007F3F30">
        <w:rPr>
          <w:rFonts w:hint="eastAsia"/>
        </w:rPr>
        <w:t>中</w:t>
      </w:r>
      <w:r>
        <w:rPr>
          <w:rFonts w:hint="eastAsia"/>
        </w:rPr>
        <w:t>，蓝色线表示真实行驶时间分布，黄色线以及其他颜色线分别表示</w:t>
      </w:r>
      <w:r>
        <w:rPr>
          <w:rFonts w:hint="eastAsia"/>
        </w:rPr>
        <w:t>BSTGCN TTDE</w:t>
      </w:r>
      <w:r>
        <w:rPr>
          <w:rFonts w:hint="eastAsia"/>
        </w:rPr>
        <w:t>模型以及其他参与对比模型的预测行驶时间分布，从图像上可以看出，黄色线相较于其他颜色的线更靠近蓝色线，说明我们的模型能够很好地捕捉到真实行驶时间的分布特性，这表明</w:t>
      </w:r>
      <w:r>
        <w:rPr>
          <w:rFonts w:hint="eastAsia"/>
        </w:rPr>
        <w:t>BSTGCN TTDE</w:t>
      </w:r>
      <w:r>
        <w:rPr>
          <w:rFonts w:hint="eastAsia"/>
        </w:rPr>
        <w:t>模型在整体预测性能上表现出色。</w:t>
      </w:r>
    </w:p>
    <w:p w14:paraId="1E7DAC07" w14:textId="3C8AFDEC" w:rsidR="00C715D4" w:rsidRDefault="00270B4F" w:rsidP="00C715D4">
      <w:pPr>
        <w:pStyle w:val="af3"/>
        <w:ind w:firstLine="480"/>
      </w:pPr>
      <w:r>
        <w:rPr>
          <w:rFonts w:hint="eastAsia"/>
        </w:rPr>
        <w:t>在</w:t>
      </w:r>
      <w:r w:rsidR="007F3F30">
        <w:fldChar w:fldCharType="begin"/>
      </w:r>
      <w:r w:rsidR="007F3F30">
        <w:instrText xml:space="preserve"> </w:instrText>
      </w:r>
      <w:r w:rsidR="007F3F30">
        <w:rPr>
          <w:rFonts w:hint="eastAsia"/>
        </w:rPr>
        <w:instrText>REF _Ref133613114 \h</w:instrText>
      </w:r>
      <w:r w:rsidR="007F3F30">
        <w:instrText xml:space="preserve"> </w:instrText>
      </w:r>
      <w:r w:rsidR="007F3F30">
        <w:fldChar w:fldCharType="separate"/>
      </w:r>
      <w:r w:rsidR="007F3F30">
        <w:rPr>
          <w:rFonts w:hint="eastAsia"/>
        </w:rPr>
        <w:t>图</w:t>
      </w:r>
      <w:r w:rsidR="007F3F30">
        <w:rPr>
          <w:rFonts w:hint="eastAsia"/>
        </w:rPr>
        <w:t xml:space="preserve"> </w:t>
      </w:r>
      <w:r w:rsidR="007F3F30">
        <w:t>4.</w:t>
      </w:r>
      <w:r w:rsidR="007F3F30">
        <w:rPr>
          <w:noProof/>
        </w:rPr>
        <w:t>2</w:t>
      </w:r>
      <w:r w:rsidR="007F3F30">
        <w:fldChar w:fldCharType="end"/>
      </w:r>
      <w:r w:rsidR="007F3F30">
        <w:rPr>
          <w:rFonts w:hint="eastAsia"/>
        </w:rPr>
        <w:t>中，</w:t>
      </w:r>
      <w:r>
        <w:rPr>
          <w:rFonts w:hint="eastAsia"/>
        </w:rPr>
        <w:t>我们展示了若干个道路的真实行驶时间与预测行驶时间的折线图。从图像中可以观察到，预测行驶时间与真实行驶时间之间存在相同的趋势，并且几乎一致。这进一步说明了</w:t>
      </w:r>
      <w:r>
        <w:rPr>
          <w:rFonts w:hint="eastAsia"/>
        </w:rPr>
        <w:t>BSTGCN TTD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Pr>
          <w:rFonts w:hint="eastAsia"/>
        </w:rPr>
        <w:t>BSTGCN TTDE</w:t>
      </w:r>
      <w:r>
        <w:rPr>
          <w:rFonts w:hint="eastAsia"/>
        </w:rPr>
        <w:t>模型在城市道路行驶时间预测方面具有较高的整体准确性和可靠性。接下来我们将继续深入分析模型在不同评估指标</w:t>
      </w:r>
      <w:r>
        <w:rPr>
          <w:rFonts w:hint="eastAsia"/>
        </w:rPr>
        <w:lastRenderedPageBreak/>
        <w:t>和应用场景下的表现，以全面评价</w:t>
      </w:r>
      <w:r>
        <w:rPr>
          <w:rFonts w:hint="eastAsia"/>
        </w:rPr>
        <w:t>BSTGCN TTDE</w:t>
      </w:r>
      <w:r>
        <w:rPr>
          <w:rFonts w:hint="eastAsia"/>
        </w:rPr>
        <w:t>模型的性能。</w:t>
      </w:r>
    </w:p>
    <w:p w14:paraId="454B2DF7" w14:textId="43FA152F" w:rsidR="00C33FEF" w:rsidRDefault="00C715D4" w:rsidP="00C33FEF">
      <w:pPr>
        <w:pStyle w:val="af3"/>
        <w:keepNext/>
        <w:ind w:firstLine="480"/>
      </w:pPr>
      <w:r>
        <w:rPr>
          <w:noProof/>
        </w:rPr>
        <w:drawing>
          <wp:inline distT="0" distB="0" distL="0" distR="0" wp14:anchorId="4EB0B0B9" wp14:editId="433898AA">
            <wp:extent cx="2903378" cy="2526883"/>
            <wp:effectExtent l="0" t="0" r="0" b="6985"/>
            <wp:docPr id="25" name="图片 25"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表, 雷达图&#10;&#10;描述已自动生成"/>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14805" r="3127"/>
                    <a:stretch/>
                  </pic:blipFill>
                  <pic:spPr bwMode="auto">
                    <a:xfrm>
                      <a:off x="0" y="0"/>
                      <a:ext cx="2915792" cy="2537687"/>
                    </a:xfrm>
                    <a:prstGeom prst="rect">
                      <a:avLst/>
                    </a:prstGeom>
                    <a:noFill/>
                    <a:ln>
                      <a:noFill/>
                    </a:ln>
                    <a:extLst>
                      <a:ext uri="{53640926-AAD7-44D8-BBD7-CCE9431645EC}">
                        <a14:shadowObscured xmlns:a14="http://schemas.microsoft.com/office/drawing/2010/main"/>
                      </a:ext>
                    </a:extLst>
                  </pic:spPr>
                </pic:pic>
              </a:graphicData>
            </a:graphic>
          </wp:inline>
        </w:drawing>
      </w:r>
      <w:r w:rsidR="00C33FEF" w:rsidRPr="00C33FEF">
        <w:rPr>
          <w:noProof/>
        </w:rPr>
        <w:t xml:space="preserve"> </w:t>
      </w:r>
      <w:r w:rsidR="00C33FEF">
        <w:rPr>
          <w:noProof/>
        </w:rPr>
        <w:drawing>
          <wp:inline distT="0" distB="0" distL="0" distR="0" wp14:anchorId="2A7950EE" wp14:editId="0B227548">
            <wp:extent cx="2825493" cy="2533258"/>
            <wp:effectExtent l="0" t="0" r="0" b="635"/>
            <wp:docPr id="26" name="图片 26"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表, 雷达图&#10;&#10;描述已自动生成"/>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7355" r="2980"/>
                    <a:stretch/>
                  </pic:blipFill>
                  <pic:spPr bwMode="auto">
                    <a:xfrm>
                      <a:off x="0" y="0"/>
                      <a:ext cx="2842531" cy="2548534"/>
                    </a:xfrm>
                    <a:prstGeom prst="rect">
                      <a:avLst/>
                    </a:prstGeom>
                    <a:noFill/>
                    <a:ln>
                      <a:noFill/>
                    </a:ln>
                    <a:extLst>
                      <a:ext uri="{53640926-AAD7-44D8-BBD7-CCE9431645EC}">
                        <a14:shadowObscured xmlns:a14="http://schemas.microsoft.com/office/drawing/2010/main"/>
                      </a:ext>
                    </a:extLst>
                  </pic:spPr>
                </pic:pic>
              </a:graphicData>
            </a:graphic>
          </wp:inline>
        </w:drawing>
      </w:r>
    </w:p>
    <w:p w14:paraId="7347237E" w14:textId="03E99B75" w:rsidR="00C33FEF" w:rsidRDefault="00C33FEF" w:rsidP="00B26123">
      <w:pPr>
        <w:pStyle w:val="a4"/>
        <w:ind w:left="1680"/>
        <w:rPr>
          <w:rFonts w:hint="eastAsia"/>
          <w:noProof/>
        </w:rPr>
      </w:pPr>
      <w:bookmarkStart w:id="69" w:name="_Ref133613248"/>
      <w:r>
        <w:rPr>
          <w:rFonts w:hint="eastAsia"/>
        </w:rPr>
        <w:t>图</w:t>
      </w:r>
      <w:r>
        <w:rPr>
          <w:rFonts w:hint="eastAsia"/>
        </w:rPr>
        <w:t xml:space="preserve"> </w:t>
      </w:r>
      <w:r>
        <w:t>4</w:t>
      </w:r>
      <w:r w:rsidR="00B26123">
        <w:t>.</w:t>
      </w:r>
      <w:fldSimple w:instr=" STYLEREF 1 \s ">
        <w:r w:rsidR="00E26DBA">
          <w:rPr>
            <w:rFonts w:hint="eastAsia"/>
            <w:noProof/>
          </w:rPr>
          <w:t>四</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3</w:t>
      </w:r>
      <w:r w:rsidR="00E26DBA">
        <w:fldChar w:fldCharType="end"/>
      </w:r>
      <w:bookmarkEnd w:id="69"/>
      <w:r>
        <w:t xml:space="preserve"> </w:t>
      </w:r>
      <w:r>
        <w:rPr>
          <w:rFonts w:hint="eastAsia"/>
        </w:rPr>
        <w:t>每天</w:t>
      </w:r>
      <w:r>
        <w:rPr>
          <w:rFonts w:hint="eastAsia"/>
        </w:rPr>
        <w:t>KL</w:t>
      </w:r>
      <w:r>
        <w:rPr>
          <w:rFonts w:hint="eastAsia"/>
        </w:rPr>
        <w:t>散度</w:t>
      </w:r>
      <w:r>
        <w:tab/>
      </w:r>
      <w:r>
        <w:tab/>
      </w:r>
      <w:r>
        <w:tab/>
      </w:r>
      <w:r>
        <w:tab/>
      </w:r>
      <w:r>
        <w:tab/>
      </w:r>
      <w:r>
        <w:tab/>
      </w:r>
      <w:r>
        <w:rPr>
          <w:rFonts w:hint="eastAsia"/>
        </w:rPr>
        <w:t>图</w:t>
      </w:r>
      <w:r>
        <w:rPr>
          <w:rFonts w:hint="eastAsia"/>
        </w:rPr>
        <w:t xml:space="preserve"> </w:t>
      </w:r>
      <w:r>
        <w:t>4</w:t>
      </w:r>
      <w:r w:rsidR="00B26123">
        <w:t>.</w:t>
      </w:r>
      <w:fldSimple w:instr=" STYLEREF 1 \s ">
        <w:r w:rsidR="00E26DBA">
          <w:rPr>
            <w:rFonts w:hint="eastAsia"/>
            <w:noProof/>
          </w:rPr>
          <w:t>四</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4</w:t>
      </w:r>
      <w:r w:rsidR="00E26DBA">
        <w:fldChar w:fldCharType="end"/>
      </w:r>
      <w:r>
        <w:t xml:space="preserve"> </w:t>
      </w:r>
      <w:r>
        <w:rPr>
          <w:rFonts w:hint="eastAsia"/>
        </w:rPr>
        <w:t>每周</w:t>
      </w:r>
      <w:r>
        <w:rPr>
          <w:rFonts w:hint="eastAsia"/>
        </w:rPr>
        <w:t>KL</w:t>
      </w:r>
      <w:r>
        <w:rPr>
          <w:rFonts w:hint="eastAsia"/>
        </w:rPr>
        <w:t>散度</w:t>
      </w:r>
    </w:p>
    <w:p w14:paraId="070617ED" w14:textId="1E2B6F2A" w:rsidR="00270B4F" w:rsidRDefault="00270B4F" w:rsidP="008C053E">
      <w:pPr>
        <w:pStyle w:val="af3"/>
        <w:ind w:firstLine="480"/>
      </w:pPr>
      <w:r>
        <w:rPr>
          <w:rFonts w:hint="eastAsia"/>
        </w:rPr>
        <w:t>为了更好地说明对于一天中与一周中的模型性能，</w:t>
      </w:r>
      <w:r w:rsidR="003B36D6">
        <w:fldChar w:fldCharType="begin"/>
      </w:r>
      <w:r w:rsidR="003B36D6">
        <w:instrText xml:space="preserve"> </w:instrText>
      </w:r>
      <w:r w:rsidR="003B36D6">
        <w:rPr>
          <w:rFonts w:hint="eastAsia"/>
        </w:rPr>
        <w:instrText>REF _Ref133613248 \h</w:instrText>
      </w:r>
      <w:r w:rsidR="003B36D6">
        <w:instrText xml:space="preserve"> </w:instrText>
      </w:r>
      <w:r w:rsidR="003B36D6">
        <w:fldChar w:fldCharType="separate"/>
      </w:r>
      <w:r w:rsidR="003B36D6">
        <w:rPr>
          <w:rFonts w:hint="eastAsia"/>
        </w:rPr>
        <w:t>图</w:t>
      </w:r>
      <w:r w:rsidR="003B36D6">
        <w:rPr>
          <w:rFonts w:hint="eastAsia"/>
        </w:rPr>
        <w:t xml:space="preserve"> </w:t>
      </w:r>
      <w:r w:rsidR="003B36D6">
        <w:t>4.</w:t>
      </w:r>
      <w:r w:rsidR="003B36D6">
        <w:rPr>
          <w:noProof/>
        </w:rPr>
        <w:t>3</w:t>
      </w:r>
      <w:r w:rsidR="003B36D6">
        <w:fldChar w:fldCharType="end"/>
      </w:r>
      <w:r>
        <w:rPr>
          <w:rFonts w:hint="eastAsia"/>
        </w:rPr>
        <w:t>给出了</w:t>
      </w:r>
      <w:r>
        <w:rPr>
          <w:rFonts w:hint="eastAsia"/>
        </w:rPr>
        <w:t>GSTGCN TTDE</w:t>
      </w:r>
      <w:r>
        <w:rPr>
          <w:rFonts w:hint="eastAsia"/>
        </w:rPr>
        <w:t>的</w:t>
      </w:r>
      <w:r>
        <w:rPr>
          <w:rFonts w:hint="eastAsia"/>
        </w:rPr>
        <w:t>KL</w:t>
      </w:r>
      <w:r>
        <w:rPr>
          <w:rFonts w:hint="eastAsia"/>
        </w:rPr>
        <w:t>散度与其他四种关于道路行驶时间预测的基线方法。该图表明，我们提出的</w:t>
      </w:r>
      <w:r>
        <w:rPr>
          <w:rFonts w:hint="eastAsia"/>
        </w:rPr>
        <w:t>GSTGCN TTD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proofErr w:type="spellStart"/>
      <w:r>
        <w:rPr>
          <w:rFonts w:hint="eastAsia"/>
        </w:rPr>
        <w:t>BiSN</w:t>
      </w:r>
      <w:proofErr w:type="spellEnd"/>
      <w:r>
        <w:rPr>
          <w:rFonts w:hint="eastAsia"/>
        </w:rPr>
        <w:t>、</w:t>
      </w:r>
      <w:r>
        <w:rPr>
          <w:rFonts w:hint="eastAsia"/>
        </w:rPr>
        <w:t>LSH</w:t>
      </w:r>
      <w:r>
        <w:rPr>
          <w:rFonts w:hint="eastAsia"/>
        </w:rPr>
        <w:t>、</w:t>
      </w:r>
      <w:proofErr w:type="spellStart"/>
      <w:r>
        <w:rPr>
          <w:rFonts w:hint="eastAsia"/>
        </w:rPr>
        <w:t>DeepTTDE</w:t>
      </w:r>
      <w:proofErr w:type="spellEnd"/>
      <w:r>
        <w:rPr>
          <w:rFonts w:hint="eastAsia"/>
        </w:rPr>
        <w:t>以及我们提出的</w:t>
      </w:r>
      <w:r>
        <w:rPr>
          <w:rFonts w:hint="eastAsia"/>
        </w:rPr>
        <w:t>BSTGCN TTD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proofErr w:type="spellStart"/>
      <w:r>
        <w:rPr>
          <w:rFonts w:hint="eastAsia"/>
        </w:rPr>
        <w:t>BiSN</w:t>
      </w:r>
      <w:proofErr w:type="spellEnd"/>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proofErr w:type="spellStart"/>
      <w:r>
        <w:rPr>
          <w:rFonts w:hint="eastAsia"/>
        </w:rPr>
        <w:t>DeepTTDE</w:t>
      </w:r>
      <w:proofErr w:type="spellEnd"/>
      <w:r>
        <w:rPr>
          <w:rFonts w:hint="eastAsia"/>
        </w:rPr>
        <w:t>的</w:t>
      </w:r>
      <w:r>
        <w:rPr>
          <w:rFonts w:hint="eastAsia"/>
        </w:rPr>
        <w:t>KL</w:t>
      </w:r>
      <w:r>
        <w:rPr>
          <w:rFonts w:hint="eastAsia"/>
        </w:rPr>
        <w:t>散度在</w:t>
      </w:r>
      <w:r>
        <w:rPr>
          <w:rFonts w:hint="eastAsia"/>
        </w:rPr>
        <w:t>0.8</w:t>
      </w:r>
      <w:r>
        <w:rPr>
          <w:rFonts w:hint="eastAsia"/>
        </w:rPr>
        <w:t>左右波动，而我们的</w:t>
      </w:r>
      <w:r>
        <w:rPr>
          <w:rFonts w:hint="eastAsia"/>
        </w:rPr>
        <w:t>BST-GCN TTDE</w:t>
      </w:r>
      <w:r>
        <w:rPr>
          <w:rFonts w:hint="eastAsia"/>
        </w:rPr>
        <w:t>模型在</w:t>
      </w:r>
      <w:r>
        <w:rPr>
          <w:rFonts w:hint="eastAsia"/>
        </w:rPr>
        <w:t>0.6</w:t>
      </w:r>
      <w:r>
        <w:rPr>
          <w:rFonts w:hint="eastAsia"/>
        </w:rPr>
        <w:t>左右波动。这表明</w:t>
      </w:r>
      <w:r>
        <w:rPr>
          <w:rFonts w:hint="eastAsia"/>
        </w:rPr>
        <w:t>BST-GCN TTDE</w:t>
      </w:r>
      <w:r>
        <w:rPr>
          <w:rFonts w:hint="eastAsia"/>
        </w:rPr>
        <w:t>模型在每天的道路行驶时间分布估计方面具有更低的误差。</w:t>
      </w:r>
      <w:r w:rsidR="003B36D6">
        <w:fldChar w:fldCharType="begin"/>
      </w:r>
      <w:r w:rsidR="003B36D6">
        <w:instrText xml:space="preserve"> </w:instrText>
      </w:r>
      <w:r w:rsidR="003B36D6">
        <w:rPr>
          <w:rFonts w:hint="eastAsia"/>
        </w:rPr>
        <w:instrText>REF _Ref133613248 \h</w:instrText>
      </w:r>
      <w:r w:rsidR="003B36D6">
        <w:instrText xml:space="preserve"> </w:instrText>
      </w:r>
      <w:r w:rsidR="003B36D6">
        <w:fldChar w:fldCharType="separate"/>
      </w:r>
      <w:r w:rsidR="003B36D6">
        <w:rPr>
          <w:rFonts w:hint="eastAsia"/>
        </w:rPr>
        <w:t>图</w:t>
      </w:r>
      <w:r w:rsidR="003B36D6">
        <w:rPr>
          <w:rFonts w:hint="eastAsia"/>
        </w:rPr>
        <w:t xml:space="preserve"> </w:t>
      </w:r>
      <w:r w:rsidR="003B36D6">
        <w:t>4.</w:t>
      </w:r>
      <w:r w:rsidR="003B36D6">
        <w:rPr>
          <w:noProof/>
        </w:rPr>
        <w:t>4</w:t>
      </w:r>
      <w:r w:rsidR="003B36D6">
        <w:fldChar w:fldCharType="end"/>
      </w:r>
      <w:r w:rsidR="005653D5">
        <w:rPr>
          <w:rFonts w:hint="eastAsia"/>
        </w:rPr>
        <w:t>在每周的时间尺度上</w:t>
      </w:r>
      <w:r w:rsidR="005653D5">
        <w:rPr>
          <w:rFonts w:hint="eastAsia"/>
        </w:rPr>
        <w:t>，</w:t>
      </w:r>
      <w:r>
        <w:rPr>
          <w:rFonts w:hint="eastAsia"/>
        </w:rPr>
        <w:t>我们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GCN TTDE</w:t>
      </w:r>
      <w:r>
        <w:rPr>
          <w:rFonts w:hint="eastAsia"/>
        </w:rPr>
        <w:t>模型在每周道路行驶时间分布估计中仍然表现出较低的误差。这说明</w:t>
      </w:r>
      <w:r>
        <w:rPr>
          <w:rFonts w:hint="eastAsia"/>
        </w:rPr>
        <w:t>BSTGCN TTDE</w:t>
      </w:r>
      <w:r>
        <w:rPr>
          <w:rFonts w:hint="eastAsia"/>
        </w:rPr>
        <w:t>模型在不同时间尺度上均具有较高的适应性和稳定性。</w:t>
      </w:r>
    </w:p>
    <w:p w14:paraId="0FD08829" w14:textId="77777777" w:rsidR="00270B4F" w:rsidRDefault="00270B4F" w:rsidP="008C053E">
      <w:pPr>
        <w:pStyle w:val="af3"/>
        <w:ind w:firstLine="480"/>
      </w:pPr>
      <w:r>
        <w:rPr>
          <w:rFonts w:hint="eastAsia"/>
        </w:rPr>
        <w:t>通过对每天和每周</w:t>
      </w:r>
      <w:r>
        <w:rPr>
          <w:rFonts w:hint="eastAsia"/>
        </w:rPr>
        <w:t>KL</w:t>
      </w:r>
      <w:r>
        <w:rPr>
          <w:rFonts w:hint="eastAsia"/>
        </w:rPr>
        <w:t>散度的对比分析，我们可以得出结论：</w:t>
      </w:r>
      <w:r>
        <w:rPr>
          <w:rFonts w:hint="eastAsia"/>
        </w:rPr>
        <w:t>BST-GCN TTDE</w:t>
      </w:r>
      <w:r>
        <w:rPr>
          <w:rFonts w:hint="eastAsia"/>
        </w:rPr>
        <w:t>模型在道路行驶时间分布估计方面具有显著优势，相较于其他四个模型，</w:t>
      </w:r>
      <w:r>
        <w:rPr>
          <w:rFonts w:hint="eastAsia"/>
        </w:rPr>
        <w:t>BST-GCN TTDE</w:t>
      </w:r>
      <w:r>
        <w:rPr>
          <w:rFonts w:hint="eastAsia"/>
        </w:rPr>
        <w:t>在不同时间尺度上都表现出较低的误差。虽然本文中所用到的数据集与其他基线方法使用的数据集可能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Pr>
          <w:rFonts w:hint="eastAsia"/>
        </w:rPr>
        <w:t>BSTGCN TTDE</w:t>
      </w:r>
      <w:r>
        <w:rPr>
          <w:rFonts w:hint="eastAsia"/>
        </w:rPr>
        <w:t>模型在城市道路行驶时间预测方面的高准确性和可靠性。</w:t>
      </w:r>
    </w:p>
    <w:p w14:paraId="1B1325C2" w14:textId="77777777" w:rsidR="00B26123" w:rsidRDefault="00C715D4" w:rsidP="00B26123">
      <w:pPr>
        <w:pStyle w:val="af3"/>
        <w:keepNext/>
        <w:ind w:firstLine="480"/>
        <w:jc w:val="center"/>
      </w:pPr>
      <w:r>
        <w:rPr>
          <w:noProof/>
        </w:rPr>
        <w:lastRenderedPageBreak/>
        <w:drawing>
          <wp:inline distT="0" distB="0" distL="0" distR="0" wp14:anchorId="79D380B0" wp14:editId="16AA7179">
            <wp:extent cx="4281933" cy="3212612"/>
            <wp:effectExtent l="0" t="0" r="4445" b="6985"/>
            <wp:docPr id="27" name="图片 2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表&#10;&#10;描述已自动生成"/>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290649" cy="3219151"/>
                    </a:xfrm>
                    <a:prstGeom prst="rect">
                      <a:avLst/>
                    </a:prstGeom>
                    <a:noFill/>
                    <a:ln>
                      <a:noFill/>
                    </a:ln>
                  </pic:spPr>
                </pic:pic>
              </a:graphicData>
            </a:graphic>
          </wp:inline>
        </w:drawing>
      </w:r>
    </w:p>
    <w:p w14:paraId="4E04550D" w14:textId="39033864" w:rsidR="00270B4F" w:rsidRDefault="00B26123" w:rsidP="00B26123">
      <w:pPr>
        <w:pStyle w:val="a4"/>
        <w:jc w:val="center"/>
      </w:pPr>
      <w:bookmarkStart w:id="70" w:name="_Ref133613484"/>
      <w:r>
        <w:rPr>
          <w:rFonts w:hint="eastAsia"/>
        </w:rPr>
        <w:t>图</w:t>
      </w:r>
      <w:r>
        <w:rPr>
          <w:rFonts w:hint="eastAsia"/>
        </w:rPr>
        <w:t xml:space="preserve"> </w:t>
      </w:r>
      <w:r>
        <w:t>4.</w:t>
      </w:r>
      <w:fldSimple w:instr=" STYLEREF 1 \s ">
        <w:r w:rsidR="00E26DBA">
          <w:rPr>
            <w:rFonts w:hint="eastAsia"/>
            <w:noProof/>
          </w:rPr>
          <w:t>四</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5</w:t>
      </w:r>
      <w:r w:rsidR="00E26DBA">
        <w:fldChar w:fldCharType="end"/>
      </w:r>
      <w:bookmarkEnd w:id="70"/>
      <w:r>
        <w:t xml:space="preserve"> </w:t>
      </w:r>
      <w:r>
        <w:rPr>
          <w:rFonts w:hint="eastAsia"/>
        </w:rPr>
        <w:t>MAE</w:t>
      </w:r>
      <w:r>
        <w:rPr>
          <w:rFonts w:hint="eastAsia"/>
        </w:rPr>
        <w:t>与</w:t>
      </w:r>
      <w:r>
        <w:rPr>
          <w:rFonts w:hint="eastAsia"/>
        </w:rPr>
        <w:t>RMSE</w:t>
      </w:r>
      <w:r>
        <w:rPr>
          <w:rFonts w:hint="eastAsia"/>
        </w:rPr>
        <w:t>图像</w:t>
      </w:r>
    </w:p>
    <w:p w14:paraId="173FAA7E" w14:textId="202B5676" w:rsidR="00270B4F" w:rsidRDefault="00270B4F" w:rsidP="008C053E">
      <w:pPr>
        <w:pStyle w:val="af3"/>
        <w:ind w:firstLine="480"/>
      </w:pPr>
      <w:r>
        <w:rPr>
          <w:rFonts w:hint="eastAsia"/>
        </w:rPr>
        <w:t>接下来我们计算了</w:t>
      </w:r>
      <w:r>
        <w:rPr>
          <w:rFonts w:hint="eastAsia"/>
        </w:rPr>
        <w:t>BSTGCN TTD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rsidR="00AC38F8">
        <w:fldChar w:fldCharType="begin"/>
      </w:r>
      <w:r w:rsidR="00AC38F8">
        <w:instrText xml:space="preserve"> </w:instrText>
      </w:r>
      <w:r w:rsidR="00AC38F8">
        <w:rPr>
          <w:rFonts w:hint="eastAsia"/>
        </w:rPr>
        <w:instrText>REF _Ref133613484 \h</w:instrText>
      </w:r>
      <w:r w:rsidR="00AC38F8">
        <w:instrText xml:space="preserve"> </w:instrText>
      </w:r>
      <w:r w:rsidR="00AC38F8">
        <w:fldChar w:fldCharType="separate"/>
      </w:r>
      <w:r w:rsidR="00AC38F8">
        <w:rPr>
          <w:rFonts w:hint="eastAsia"/>
        </w:rPr>
        <w:t>图</w:t>
      </w:r>
      <w:r w:rsidR="00AC38F8">
        <w:rPr>
          <w:rFonts w:hint="eastAsia"/>
        </w:rPr>
        <w:t xml:space="preserve"> </w:t>
      </w:r>
      <w:r w:rsidR="00AC38F8">
        <w:t>4.</w:t>
      </w:r>
      <w:r w:rsidR="00AC38F8">
        <w:rPr>
          <w:noProof/>
        </w:rPr>
        <w:t>5</w:t>
      </w:r>
      <w:r w:rsidR="00AC38F8">
        <w:fldChar w:fldCharType="end"/>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Pr>
          <w:rFonts w:hint="eastAsia"/>
        </w:rPr>
        <w:t>BST-GCN TTD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我们可以进一步确认</w:t>
      </w:r>
      <w:r>
        <w:rPr>
          <w:rFonts w:hint="eastAsia"/>
        </w:rPr>
        <w:t>BST-GCN TTDE</w:t>
      </w:r>
      <w:r>
        <w:rPr>
          <w:rFonts w:hint="eastAsia"/>
        </w:rPr>
        <w:t>模型在城市道路行驶时间预测方面具有较高的性能和可靠性。</w:t>
      </w:r>
    </w:p>
    <w:p w14:paraId="42191470" w14:textId="46110F8C" w:rsidR="00B26123" w:rsidRDefault="00C715D4" w:rsidP="00B26123">
      <w:pPr>
        <w:pStyle w:val="af3"/>
        <w:keepNext/>
        <w:ind w:firstLine="480"/>
      </w:pPr>
      <w:r>
        <w:rPr>
          <w:noProof/>
        </w:rPr>
        <w:lastRenderedPageBreak/>
        <w:drawing>
          <wp:inline distT="0" distB="0" distL="0" distR="0" wp14:anchorId="3E3857FA" wp14:editId="5885E559">
            <wp:extent cx="2878478" cy="2159640"/>
            <wp:effectExtent l="0" t="0" r="0" b="0"/>
            <wp:docPr id="29" name="图片 29"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表, 直方图&#10;&#10;描述已自动生成"/>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890963" cy="2169007"/>
                    </a:xfrm>
                    <a:prstGeom prst="rect">
                      <a:avLst/>
                    </a:prstGeom>
                    <a:noFill/>
                    <a:ln>
                      <a:noFill/>
                    </a:ln>
                  </pic:spPr>
                </pic:pic>
              </a:graphicData>
            </a:graphic>
          </wp:inline>
        </w:drawing>
      </w:r>
      <w:r w:rsidR="00B26123" w:rsidRPr="00B26123">
        <w:rPr>
          <w:noProof/>
        </w:rPr>
        <w:t xml:space="preserve"> </w:t>
      </w:r>
      <w:r w:rsidR="00B26123">
        <w:rPr>
          <w:noProof/>
        </w:rPr>
        <w:drawing>
          <wp:inline distT="0" distB="0" distL="0" distR="0" wp14:anchorId="66C1460F" wp14:editId="1FA9899D">
            <wp:extent cx="2835314" cy="2127256"/>
            <wp:effectExtent l="0" t="0" r="3175" b="6350"/>
            <wp:docPr id="28" name="图片 2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2C9886CF" w14:textId="57035840" w:rsidR="00B26123" w:rsidRDefault="00B26123" w:rsidP="00B26123">
      <w:pPr>
        <w:pStyle w:val="a4"/>
        <w:ind w:left="1680" w:firstLine="420"/>
        <w:rPr>
          <w:rFonts w:hint="eastAsia"/>
        </w:rPr>
      </w:pPr>
      <w:bookmarkStart w:id="71" w:name="_Ref133613514"/>
      <w:r>
        <w:rPr>
          <w:rFonts w:hint="eastAsia"/>
        </w:rPr>
        <w:t>图</w:t>
      </w:r>
      <w:r>
        <w:rPr>
          <w:rFonts w:hint="eastAsia"/>
        </w:rPr>
        <w:t xml:space="preserve"> </w:t>
      </w:r>
      <w:r>
        <w:t>4.</w:t>
      </w:r>
      <w:fldSimple w:instr=" STYLEREF 1 \s ">
        <w:r w:rsidR="00E26DBA">
          <w:rPr>
            <w:rFonts w:hint="eastAsia"/>
            <w:noProof/>
          </w:rPr>
          <w:t>四</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6</w:t>
      </w:r>
      <w:r w:rsidR="00E26DBA">
        <w:fldChar w:fldCharType="end"/>
      </w:r>
      <w:bookmarkEnd w:id="71"/>
      <w:r>
        <w:t xml:space="preserve"> </w:t>
      </w:r>
      <w:r>
        <w:rPr>
          <w:rFonts w:hint="eastAsia"/>
        </w:rPr>
        <w:t>MSE</w:t>
      </w:r>
      <w:r>
        <w:rPr>
          <w:rFonts w:hint="eastAsia"/>
        </w:rPr>
        <w:t>图像</w:t>
      </w:r>
      <w:r>
        <w:tab/>
      </w:r>
      <w:r>
        <w:tab/>
      </w:r>
      <w:r>
        <w:tab/>
      </w:r>
      <w:r>
        <w:tab/>
      </w:r>
      <w:r>
        <w:tab/>
      </w:r>
      <w:r>
        <w:tab/>
      </w:r>
      <w:r w:rsidR="00320F16">
        <w:t xml:space="preserve">  </w:t>
      </w:r>
      <w:r>
        <w:tab/>
      </w:r>
      <w:r w:rsidR="00320F16">
        <w:t xml:space="preserve"> </w:t>
      </w:r>
      <w:r>
        <w:rPr>
          <w:rFonts w:hint="eastAsia"/>
        </w:rPr>
        <w:t>图</w:t>
      </w:r>
      <w:r>
        <w:rPr>
          <w:rFonts w:hint="eastAsia"/>
        </w:rPr>
        <w:t xml:space="preserve"> </w:t>
      </w:r>
      <w:r>
        <w:t>4.</w:t>
      </w:r>
      <w:fldSimple w:instr=" STYLEREF 1 \s ">
        <w:r w:rsidR="00E26DBA">
          <w:rPr>
            <w:rFonts w:hint="eastAsia"/>
            <w:noProof/>
          </w:rPr>
          <w:t>四</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7</w:t>
      </w:r>
      <w:r w:rsidR="00E26DBA">
        <w:fldChar w:fldCharType="end"/>
      </w:r>
      <w:r>
        <w:t xml:space="preserve"> </w:t>
      </w:r>
      <w:r>
        <w:rPr>
          <w:rFonts w:hint="eastAsia"/>
        </w:rPr>
        <w:t>MAPE</w:t>
      </w:r>
      <w:r>
        <w:rPr>
          <w:rFonts w:hint="eastAsia"/>
        </w:rPr>
        <w:t>图像</w:t>
      </w:r>
    </w:p>
    <w:p w14:paraId="2BC751FE" w14:textId="6CC93BD5" w:rsidR="00270B4F" w:rsidRPr="00270B4F" w:rsidRDefault="00270B4F" w:rsidP="008C053E">
      <w:pPr>
        <w:pStyle w:val="af3"/>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AC38F8">
        <w:rPr>
          <w:rFonts w:hint="eastAsia"/>
        </w:rPr>
        <w:t>图</w:t>
      </w:r>
      <w:r w:rsidR="00AC38F8">
        <w:rPr>
          <w:rFonts w:hint="eastAsia"/>
        </w:rPr>
        <w:t xml:space="preserve"> </w:t>
      </w:r>
      <w:r w:rsidR="00AC38F8">
        <w:t>4.</w:t>
      </w:r>
      <w:r w:rsidR="00AC38F8">
        <w:rPr>
          <w:noProof/>
        </w:rPr>
        <w:t>6</w:t>
      </w:r>
      <w:r w:rsidR="00AC38F8">
        <w:fldChar w:fldCharType="end"/>
      </w:r>
      <w:r w:rsidR="00AC38F8">
        <w:rPr>
          <w:rFonts w:hint="eastAsia"/>
        </w:rPr>
        <w:t>与</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AC38F8">
        <w:rPr>
          <w:rFonts w:hint="eastAsia"/>
        </w:rPr>
        <w:t>图</w:t>
      </w:r>
      <w:r w:rsidR="00AC38F8">
        <w:rPr>
          <w:rFonts w:hint="eastAsia"/>
        </w:rPr>
        <w:t xml:space="preserve"> </w:t>
      </w:r>
      <w:r w:rsidR="00AC38F8">
        <w:t>4.</w:t>
      </w:r>
      <w:r w:rsidR="00AC38F8">
        <w:rPr>
          <w:noProof/>
        </w:rPr>
        <w:t>7</w:t>
      </w:r>
      <w:r w:rsidR="00AC38F8">
        <w:fldChar w:fldCharType="end"/>
      </w:r>
      <w:r>
        <w:rPr>
          <w:rFonts w:hint="eastAsia"/>
        </w:rPr>
        <w:t>，我们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我们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我们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我们可以更全面地了解</w:t>
      </w:r>
      <w:r>
        <w:rPr>
          <w:rFonts w:hint="eastAsia"/>
        </w:rPr>
        <w:t>BSTGCN TTD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我们可以得出结论：基于贝叶斯图卷积神经网络（</w:t>
      </w:r>
      <w:r>
        <w:rPr>
          <w:rFonts w:hint="eastAsia"/>
        </w:rPr>
        <w:t>BSTGCN TTDE</w:t>
      </w:r>
      <w:r>
        <w:rPr>
          <w:rFonts w:hint="eastAsia"/>
        </w:rPr>
        <w:t>）的城市道路行驶时间预测模型在实际应用中表现出了较高的准确性、稳定性和泛化能力，为解决城市交通管理问题提供了有力支持。</w:t>
      </w:r>
    </w:p>
    <w:p w14:paraId="112CD79E" w14:textId="0A330548" w:rsidR="00270B4F" w:rsidRDefault="00CE6A92" w:rsidP="00270B4F">
      <w:pPr>
        <w:pStyle w:val="30"/>
      </w:pPr>
      <w:bookmarkStart w:id="72" w:name="_Toc130671519"/>
      <w:r>
        <w:rPr>
          <w:rFonts w:ascii="Open Sans" w:hAnsi="Open Sans" w:cs="Open Sans"/>
          <w:color w:val="333333"/>
          <w:shd w:val="clear" w:color="auto" w:fill="FFFFFF"/>
        </w:rPr>
        <w:t>影响因素分析</w:t>
      </w:r>
      <w:bookmarkEnd w:id="72"/>
    </w:p>
    <w:p w14:paraId="346A8BE5" w14:textId="77777777" w:rsidR="00270B4F" w:rsidRDefault="00270B4F" w:rsidP="008C053E">
      <w:pPr>
        <w:pStyle w:val="af3"/>
        <w:ind w:firstLine="480"/>
      </w:pPr>
      <w:r>
        <w:rPr>
          <w:rFonts w:hint="eastAsia"/>
        </w:rPr>
        <w:t>在上一节中我们分析了基于贝叶斯图卷积神经网络（</w:t>
      </w:r>
      <w:r>
        <w:rPr>
          <w:rFonts w:hint="eastAsia"/>
        </w:rPr>
        <w:t>BSTGCN TTDE</w:t>
      </w:r>
      <w:r>
        <w:rPr>
          <w:rFonts w:hint="eastAsia"/>
        </w:rPr>
        <w:t>）的城市道路行驶时间预测模型的性能。为了更深入地了解影响道路行驶时间预测的因素，我们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768597F8" w14:textId="77777777" w:rsidR="00270B4F" w:rsidRDefault="00270B4F" w:rsidP="008C053E">
      <w:pPr>
        <w:pStyle w:val="af3"/>
        <w:ind w:firstLine="480"/>
      </w:pPr>
      <w:r>
        <w:rPr>
          <w:rFonts w:hint="eastAsia"/>
        </w:rPr>
        <w:t>一、城市交通网络和道路属性相关因素</w:t>
      </w:r>
    </w:p>
    <w:p w14:paraId="7E2405BE" w14:textId="04FE98D4" w:rsidR="00270B4F" w:rsidRDefault="00270B4F" w:rsidP="008C053E">
      <w:pPr>
        <w:pStyle w:val="af3"/>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Pr>
          <w:rFonts w:hint="eastAsia"/>
        </w:rPr>
        <w:t>[</w:t>
      </w:r>
      <w:r w:rsidR="001B50AD">
        <w:t>6</w:t>
      </w:r>
      <w:r>
        <w:rPr>
          <w:rFonts w:hint="eastAsia"/>
        </w:rPr>
        <w:t>1]</w:t>
      </w:r>
      <w:r>
        <w:rPr>
          <w:rFonts w:hint="eastAsia"/>
        </w:rPr>
        <w:t>。</w:t>
      </w:r>
    </w:p>
    <w:p w14:paraId="46FD4595" w14:textId="30E96CA3" w:rsidR="00270B4F" w:rsidRDefault="00270B4F" w:rsidP="008C053E">
      <w:pPr>
        <w:pStyle w:val="af3"/>
        <w:ind w:firstLine="480"/>
      </w:pPr>
      <w:r>
        <w:rPr>
          <w:rFonts w:hint="eastAsia"/>
        </w:rPr>
        <w:lastRenderedPageBreak/>
        <w:t>时空特征：交通流在时空上具有显著的周期性和趋势性</w:t>
      </w:r>
      <w:r>
        <w:rPr>
          <w:rFonts w:hint="eastAsia"/>
        </w:rPr>
        <w:t>[</w:t>
      </w:r>
      <w:r w:rsidR="001B50AD">
        <w:t>6</w:t>
      </w:r>
      <w:r>
        <w:rPr>
          <w:rFonts w:hint="eastAsia"/>
        </w:rPr>
        <w:t>2]</w:t>
      </w:r>
      <w:r>
        <w:rPr>
          <w:rFonts w:hint="eastAsia"/>
        </w:rPr>
        <w:t>。因此，在建立预测模型时，需要充分考虑时空特征的影响。本研究中，我们将交通数据构建为时空图，以捕捉道路之间的时空关系。</w:t>
      </w:r>
    </w:p>
    <w:p w14:paraId="7D632CD5" w14:textId="1ED6A352" w:rsidR="00270B4F" w:rsidRDefault="00270B4F" w:rsidP="008C053E">
      <w:pPr>
        <w:pStyle w:val="af3"/>
        <w:ind w:firstLine="480"/>
      </w:pPr>
      <w:r>
        <w:rPr>
          <w:rFonts w:hint="eastAsia"/>
        </w:rPr>
        <w:t>道路属性：不同类型的道路具有不同的属性（如道路长度、类型、限速等），这些属性对行驶时间具有显著影响</w:t>
      </w:r>
      <w:r>
        <w:rPr>
          <w:rFonts w:hint="eastAsia"/>
        </w:rPr>
        <w:t>[</w:t>
      </w:r>
      <w:r w:rsidR="001B50AD">
        <w:t>6</w:t>
      </w:r>
      <w:r>
        <w:rPr>
          <w:rFonts w:hint="eastAsia"/>
        </w:rPr>
        <w:t>3]</w:t>
      </w:r>
      <w:r>
        <w:rPr>
          <w:rFonts w:hint="eastAsia"/>
        </w:rPr>
        <w:t>。本研究中，我们对这些属性进行了处理，并将其作为模型的输入特征。</w:t>
      </w:r>
    </w:p>
    <w:p w14:paraId="60BBE110" w14:textId="6712F343" w:rsidR="00270B4F" w:rsidRDefault="00270B4F" w:rsidP="008C053E">
      <w:pPr>
        <w:pStyle w:val="af3"/>
        <w:ind w:firstLine="480"/>
      </w:pPr>
      <w:r>
        <w:rPr>
          <w:rFonts w:hint="eastAsia"/>
        </w:rPr>
        <w:t>实时交通状况：实时交通状况对行驶时间预测具有显著影响，如道路拥堵、突发事件等</w:t>
      </w:r>
      <w:r>
        <w:rPr>
          <w:rFonts w:hint="eastAsia"/>
        </w:rPr>
        <w:t>[</w:t>
      </w:r>
      <w:r w:rsidR="001B50AD">
        <w:t>6</w:t>
      </w:r>
      <w:r>
        <w:rPr>
          <w:rFonts w:hint="eastAsia"/>
        </w:rPr>
        <w:t>4]</w:t>
      </w:r>
      <w:r>
        <w:rPr>
          <w:rFonts w:hint="eastAsia"/>
        </w:rPr>
        <w:t>。因此，实时交通信息的获取和融合对于提高行驶时间预测的准确性至关重要。</w:t>
      </w:r>
    </w:p>
    <w:p w14:paraId="22B5FC0E" w14:textId="77777777" w:rsidR="00270B4F" w:rsidRDefault="00270B4F" w:rsidP="008C053E">
      <w:pPr>
        <w:pStyle w:val="af3"/>
        <w:ind w:firstLine="480"/>
      </w:pPr>
      <w:r>
        <w:rPr>
          <w:rFonts w:hint="eastAsia"/>
        </w:rPr>
        <w:t>二、模型结构和超参数相关因素</w:t>
      </w:r>
    </w:p>
    <w:p w14:paraId="3A936560" w14:textId="77777777" w:rsidR="00270B4F" w:rsidRDefault="00270B4F" w:rsidP="008C053E">
      <w:pPr>
        <w:pStyle w:val="af3"/>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43A4E7DF" w14:textId="77777777" w:rsidR="00270B4F" w:rsidRDefault="00270B4F" w:rsidP="008C053E">
      <w:pPr>
        <w:pStyle w:val="af3"/>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我们找到一组能够在训练集上获得较低误差的同时，在验证集上保持较好泛化性能的超参数组合。</w:t>
      </w:r>
    </w:p>
    <w:p w14:paraId="2860213E" w14:textId="77777777" w:rsidR="00270B4F" w:rsidRDefault="00270B4F" w:rsidP="008C053E">
      <w:pPr>
        <w:pStyle w:val="af3"/>
        <w:ind w:firstLine="480"/>
      </w:pPr>
      <w:r>
        <w:rPr>
          <w:rFonts w:hint="eastAsia"/>
        </w:rPr>
        <w:t>交叉验证：在实验过程中，我们可以将训练数据集划分为</w:t>
      </w:r>
      <w:r>
        <w:rPr>
          <w:rFonts w:hint="eastAsia"/>
        </w:rPr>
        <w:t>k</w:t>
      </w:r>
      <w:r>
        <w:rPr>
          <w:rFonts w:hint="eastAsia"/>
        </w:rPr>
        <w:t>个子集，每次将其中一个子集作为验证集，其余子集作为训练集。通过这种方式，我们可以对不同的超参数组合进行多次训练和验证，从而更准确地评估不同超参数组合对模型性能的影响。</w:t>
      </w:r>
    </w:p>
    <w:p w14:paraId="0AE80917" w14:textId="77777777" w:rsidR="00270B4F" w:rsidRDefault="00270B4F" w:rsidP="008C053E">
      <w:pPr>
        <w:pStyle w:val="af3"/>
        <w:ind w:firstLine="480"/>
      </w:pPr>
      <w:r>
        <w:rPr>
          <w:rFonts w:hint="eastAsia"/>
        </w:rPr>
        <w:t>网格搜索：网格搜索是一种通过遍历预定义的超参数值范围来寻找最佳超参数组合的方法。对于每种可能的超参数组合，我们可以使用交叉验证来评估其性能。然后，我们可以选择在验证集上表现最佳的超参数组合作为最终模型的超参数。</w:t>
      </w:r>
    </w:p>
    <w:p w14:paraId="02B1685D" w14:textId="77777777" w:rsidR="00270B4F" w:rsidRDefault="00270B4F" w:rsidP="008C053E">
      <w:pPr>
        <w:pStyle w:val="af3"/>
        <w:ind w:firstLine="480"/>
      </w:pPr>
      <w:r>
        <w:rPr>
          <w:rFonts w:hint="eastAsia"/>
        </w:rPr>
        <w:t>需要注意的是，调整超参数时要避免在训练过程中过度依赖验证集，以免引入过拟合的问题。此外，在实际应用中，我们可能需要权衡模型性能和计算资源之间的关系，以便在有限的计算资源下实现较好的预测性能。</w:t>
      </w:r>
    </w:p>
    <w:p w14:paraId="71CA25C5" w14:textId="6AFD6351" w:rsidR="00270B4F" w:rsidRPr="00270B4F" w:rsidRDefault="00270B4F" w:rsidP="008C053E">
      <w:pPr>
        <w:pStyle w:val="af3"/>
        <w:ind w:firstLine="480"/>
      </w:pPr>
      <w:r>
        <w:rPr>
          <w:rFonts w:hint="eastAsia"/>
        </w:rPr>
        <w:t>综合以上分析，我们认为影响基于贝叶斯图卷积神经网络（</w:t>
      </w:r>
      <w:r>
        <w:rPr>
          <w:rFonts w:hint="eastAsia"/>
        </w:rPr>
        <w:t>BST-GCN TTDE</w:t>
      </w:r>
      <w:r>
        <w:rPr>
          <w:rFonts w:hint="eastAsia"/>
        </w:rPr>
        <w:t>）的城市道路行驶时间预测模型的因素主要包括城市交通网络和道路属性相关因素以及模型结构和超参数相关因素。通过深入理解这些影响因素，并在实验过程中合理地调整模型结构和超参数，我们可以进一步优化</w:t>
      </w:r>
      <w:r>
        <w:rPr>
          <w:rFonts w:hint="eastAsia"/>
        </w:rPr>
        <w:t>BST-GCN TTDE</w:t>
      </w:r>
      <w:r>
        <w:rPr>
          <w:rFonts w:hint="eastAsia"/>
        </w:rPr>
        <w:t>模型，以在实际应用中实现更高的预测准确性。</w:t>
      </w:r>
    </w:p>
    <w:p w14:paraId="2CA05DF8" w14:textId="3835268B" w:rsidR="007552AF" w:rsidRDefault="00D627EA" w:rsidP="00270B4F">
      <w:pPr>
        <w:pStyle w:val="30"/>
      </w:pPr>
      <w:bookmarkStart w:id="73" w:name="_Toc130671520"/>
      <w:r>
        <w:rPr>
          <w:rFonts w:ascii="Open Sans" w:hAnsi="Open Sans" w:cs="Open Sans" w:hint="eastAsia"/>
          <w:color w:val="333333"/>
          <w:shd w:val="clear" w:color="auto" w:fill="FFFFFF"/>
        </w:rPr>
        <w:lastRenderedPageBreak/>
        <w:t>本章小结</w:t>
      </w:r>
      <w:bookmarkEnd w:id="73"/>
    </w:p>
    <w:p w14:paraId="1F41CD89" w14:textId="316AC94D" w:rsidR="007552AF" w:rsidRDefault="00270B4F" w:rsidP="008C053E">
      <w:pPr>
        <w:pStyle w:val="af3"/>
        <w:ind w:firstLine="480"/>
        <w:sectPr w:rsidR="007552AF">
          <w:pgSz w:w="11906" w:h="16838"/>
          <w:pgMar w:top="1134" w:right="1134" w:bottom="1134" w:left="1134" w:header="851" w:footer="992" w:gutter="0"/>
          <w:cols w:space="425"/>
          <w:docGrid w:type="lines" w:linePitch="312"/>
        </w:sectPr>
      </w:pPr>
      <w:r w:rsidRPr="00270B4F">
        <w:rPr>
          <w:rFonts w:hint="eastAsia"/>
        </w:rPr>
        <w:t>在本章中，我们详细介绍了基于贝叶斯图卷积神经网络（</w:t>
      </w:r>
      <w:r w:rsidRPr="00270B4F">
        <w:rPr>
          <w:rFonts w:hint="eastAsia"/>
        </w:rPr>
        <w:t>BSTGCN TTDE</w:t>
      </w:r>
      <w:r w:rsidRPr="00270B4F">
        <w:rPr>
          <w:rFonts w:hint="eastAsia"/>
        </w:rPr>
        <w:t>）的城市道路行驶时间预测模型的实验设置、实验结果与分析以及影响因素分析。首先，我们设计了一系列实验，通过多种评价指标对</w:t>
      </w:r>
      <w:r w:rsidRPr="00270B4F">
        <w:rPr>
          <w:rFonts w:hint="eastAsia"/>
        </w:rPr>
        <w:t>BST-GCN TTDE</w:t>
      </w:r>
      <w:r w:rsidRPr="00270B4F">
        <w:rPr>
          <w:rFonts w:hint="eastAsia"/>
        </w:rPr>
        <w:t>模型及其他对比模型进行了全面评估。实验结果表明，</w:t>
      </w:r>
      <w:r w:rsidRPr="00270B4F">
        <w:rPr>
          <w:rFonts w:hint="eastAsia"/>
        </w:rPr>
        <w:t>BST-GCN TTDE</w:t>
      </w:r>
      <w:r w:rsidRPr="00270B4F">
        <w:rPr>
          <w:rFonts w:hint="eastAsia"/>
        </w:rPr>
        <w:t>模型在行驶时间预测任务上优于其他模型，显示出较好的性能和泛化能力。接着，我们深入分析了影响道路行驶时间预测的各种因素，包括交通网络拓扑结构、时空特征、道路属性等。我们还讨论了实时交通状况数据的融合对预测准确性的重要性。此外，我们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我们有望实现更高的预测准确性，从而为智能交通系统和城市规划提供更有价值的参考信息。</w:t>
      </w:r>
    </w:p>
    <w:p w14:paraId="3A76BD76" w14:textId="0A58E88B" w:rsidR="007552AF" w:rsidRDefault="0003562B">
      <w:pPr>
        <w:pStyle w:val="1"/>
      </w:pPr>
      <w:bookmarkStart w:id="74" w:name="_Toc130671521"/>
      <w:r>
        <w:rPr>
          <w:rFonts w:ascii="Open Sans" w:hAnsi="Open Sans" w:cs="Open Sans"/>
          <w:color w:val="333333"/>
          <w:shd w:val="clear" w:color="auto" w:fill="FFFFFF"/>
        </w:rPr>
        <w:lastRenderedPageBreak/>
        <w:t>TTDE</w:t>
      </w:r>
      <w:r>
        <w:rPr>
          <w:rFonts w:ascii="Open Sans" w:hAnsi="Open Sans" w:cs="Open Sans"/>
          <w:color w:val="333333"/>
          <w:shd w:val="clear" w:color="auto" w:fill="FFFFFF"/>
        </w:rPr>
        <w:t>原型系统设计与实现</w:t>
      </w:r>
      <w:bookmarkEnd w:id="74"/>
    </w:p>
    <w:p w14:paraId="13ACD3D9" w14:textId="77777777" w:rsidR="00AB1CD0" w:rsidRDefault="00AB1CD0" w:rsidP="00AB1CD0">
      <w:pPr>
        <w:pStyle w:val="af3"/>
        <w:ind w:firstLine="480"/>
      </w:pPr>
      <w:r>
        <w:rPr>
          <w:rFonts w:hint="eastAsia"/>
        </w:rPr>
        <w:t>本章主要介绍基于贝叶斯图卷积神经网络的城市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proofErr w:type="spellStart"/>
      <w:r>
        <w:rPr>
          <w:rFonts w:hint="eastAsia"/>
        </w:rPr>
        <w:t>Websocket</w:t>
      </w:r>
      <w:proofErr w:type="spellEnd"/>
      <w:r>
        <w:rPr>
          <w:rFonts w:hint="eastAsia"/>
        </w:rPr>
        <w:t>技术负责实时传输数据，使用户能够实时查看道路行驶时间预测结果。本章将分析系统的需求，介绍系统的架构设计，实现数据获取与预处理模块、地图匹配模块、</w:t>
      </w:r>
      <w:r>
        <w:rPr>
          <w:rFonts w:hint="eastAsia"/>
        </w:rPr>
        <w:t>BSTGCN</w:t>
      </w:r>
      <w:r>
        <w:rPr>
          <w:rFonts w:hint="eastAsia"/>
        </w:rPr>
        <w:t>模型训练与预测模块，并进行原型系统的测试。</w:t>
      </w:r>
    </w:p>
    <w:p w14:paraId="784F36A6" w14:textId="6847D544" w:rsidR="007552AF" w:rsidRPr="002E3CF6" w:rsidRDefault="00AB1CD0" w:rsidP="00AB1CD0">
      <w:pPr>
        <w:pStyle w:val="af3"/>
        <w:ind w:firstLine="480"/>
      </w:pPr>
      <w:r>
        <w:rPr>
          <w:rFonts w:hint="eastAsia"/>
        </w:rPr>
        <w:t>系统主要由四个部分组成：数据获取与预处理模块、地图匹配模块、</w:t>
      </w:r>
      <w:r>
        <w:rPr>
          <w:rFonts w:hint="eastAsia"/>
        </w:rPr>
        <w:t>BSTGCN</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地图匹配模块采用基于交互式投票的地图匹配方法进行地图匹配。城市道路行驶时间预测使用基于贝叶斯时空图卷积的模型进行训练与预测。可视化界面展示预测结果，供用户操作。</w:t>
      </w:r>
    </w:p>
    <w:p w14:paraId="11F075E5" w14:textId="2C58A5BE" w:rsidR="007552AF" w:rsidRDefault="002E3CF6">
      <w:pPr>
        <w:pStyle w:val="20"/>
      </w:pPr>
      <w:bookmarkStart w:id="75" w:name="_Toc130671522"/>
      <w:r>
        <w:rPr>
          <w:rFonts w:ascii="Open Sans" w:hAnsi="Open Sans" w:cs="Open Sans"/>
          <w:color w:val="333333"/>
          <w:shd w:val="clear" w:color="auto" w:fill="FFFFFF"/>
        </w:rPr>
        <w:t>系统需求分析</w:t>
      </w:r>
      <w:bookmarkEnd w:id="75"/>
    </w:p>
    <w:p w14:paraId="3000D315" w14:textId="77777777" w:rsidR="00AB1CD0" w:rsidRDefault="00AB1CD0" w:rsidP="00AB1CD0">
      <w:pPr>
        <w:pStyle w:val="af3"/>
        <w:ind w:firstLine="480"/>
      </w:pPr>
      <w:r>
        <w:rPr>
          <w:rFonts w:hint="eastAsia"/>
        </w:rPr>
        <w:t>针对城市道路行驶时间预测领域，我们开发一种基于贝叶斯图卷积神经网络的城市道路行驶时间预测模型原型系统。为了提高城市道路行驶时间预测的准确性和稳定性，本原型系统围绕城市交通现实背景需求展开。具体需求描述如下：</w:t>
      </w:r>
    </w:p>
    <w:p w14:paraId="2AAE8E45" w14:textId="77777777" w:rsidR="00AB1CD0" w:rsidRDefault="00AB1CD0" w:rsidP="00AB1CD0">
      <w:pPr>
        <w:pStyle w:val="af3"/>
        <w:ind w:firstLine="480"/>
      </w:pPr>
      <w:r>
        <w:rPr>
          <w:rFonts w:hint="eastAsia"/>
        </w:rPr>
        <w:t>（</w:t>
      </w:r>
      <w:r>
        <w:rPr>
          <w:rFonts w:hint="eastAsia"/>
        </w:rPr>
        <w:t>1</w:t>
      </w: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路网图结构、反转路网图等。</w:t>
      </w:r>
    </w:p>
    <w:p w14:paraId="0594A50B" w14:textId="77777777" w:rsidR="00AB1CD0" w:rsidRDefault="00AB1CD0" w:rsidP="00AB1CD0">
      <w:pPr>
        <w:pStyle w:val="af3"/>
        <w:ind w:firstLine="480"/>
      </w:pPr>
      <w:r>
        <w:rPr>
          <w:rFonts w:hint="eastAsia"/>
        </w:rPr>
        <w:t>（</w:t>
      </w:r>
      <w:r>
        <w:rPr>
          <w:rFonts w:hint="eastAsia"/>
        </w:rPr>
        <w:t>2</w:t>
      </w: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328C3E69" w14:textId="77777777" w:rsidR="00AB1CD0" w:rsidRDefault="00AB1CD0" w:rsidP="00AB1CD0">
      <w:pPr>
        <w:pStyle w:val="af3"/>
        <w:ind w:firstLine="480"/>
      </w:pPr>
      <w:r>
        <w:rPr>
          <w:rFonts w:hint="eastAsia"/>
        </w:rPr>
        <w:t>（</w:t>
      </w:r>
      <w:r>
        <w:rPr>
          <w:rFonts w:hint="eastAsia"/>
        </w:rPr>
        <w:t>4</w:t>
      </w:r>
      <w:r>
        <w:rPr>
          <w:rFonts w:hint="eastAsia"/>
        </w:rPr>
        <w:t>）模型训练与预测：利用基于贝叶斯时空图卷积的模型进行训练与预测，为用户提供城市道路行驶时间预测结果。</w:t>
      </w:r>
    </w:p>
    <w:p w14:paraId="49430A73" w14:textId="77777777" w:rsidR="00AB1CD0" w:rsidRDefault="00AB1CD0" w:rsidP="00AB1CD0">
      <w:pPr>
        <w:pStyle w:val="af3"/>
        <w:ind w:firstLine="480"/>
      </w:pPr>
      <w:r>
        <w:rPr>
          <w:rFonts w:hint="eastAsia"/>
        </w:rPr>
        <w:t>（</w:t>
      </w:r>
      <w:r>
        <w:rPr>
          <w:rFonts w:hint="eastAsia"/>
        </w:rPr>
        <w:t>5</w:t>
      </w: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BF4C27C" w14:textId="77777777" w:rsidR="00AB1CD0" w:rsidRDefault="00AB1CD0" w:rsidP="00AB1CD0">
      <w:pPr>
        <w:pStyle w:val="af3"/>
        <w:ind w:firstLine="480"/>
      </w:pPr>
      <w:r>
        <w:rPr>
          <w:rFonts w:hint="eastAsia"/>
        </w:rPr>
        <w:t>（</w:t>
      </w:r>
      <w:r>
        <w:rPr>
          <w:rFonts w:hint="eastAsia"/>
        </w:rPr>
        <w:t>6</w:t>
      </w:r>
      <w:r>
        <w:rPr>
          <w:rFonts w:hint="eastAsia"/>
        </w:rPr>
        <w:t>）数据持久化：对于系统参数、地图数据、</w:t>
      </w:r>
      <w:r>
        <w:rPr>
          <w:rFonts w:hint="eastAsia"/>
        </w:rPr>
        <w:t>GPS</w:t>
      </w:r>
      <w:r>
        <w:rPr>
          <w:rFonts w:hint="eastAsia"/>
        </w:rPr>
        <w:t>轨迹以及训练的模型等数据，统一在</w:t>
      </w:r>
      <w:r>
        <w:rPr>
          <w:rFonts w:hint="eastAsia"/>
        </w:rPr>
        <w:lastRenderedPageBreak/>
        <w:t>数据库中以及磁盘上进行持久化处理，便于后期的查看和分析。</w:t>
      </w:r>
    </w:p>
    <w:p w14:paraId="67D5C751" w14:textId="77777777" w:rsidR="00AB1CD0" w:rsidRDefault="00AB1CD0" w:rsidP="00AB1CD0">
      <w:pPr>
        <w:pStyle w:val="af3"/>
        <w:ind w:firstLine="480"/>
      </w:pPr>
      <w:r>
        <w:rPr>
          <w:rFonts w:hint="eastAsia"/>
        </w:rPr>
        <w:t>（</w:t>
      </w:r>
      <w:r>
        <w:rPr>
          <w:rFonts w:hint="eastAsia"/>
        </w:rPr>
        <w:t>8</w:t>
      </w: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0E547D1E" w14:textId="0F4C5814" w:rsidR="007552AF" w:rsidRDefault="00AB1CD0" w:rsidP="00AB1CD0">
      <w:pPr>
        <w:pStyle w:val="af3"/>
        <w:ind w:firstLine="480"/>
      </w:pPr>
      <w:r>
        <w:rPr>
          <w:rFonts w:hint="eastAsia"/>
        </w:rPr>
        <w:t>基于以上需求分析，我们将围绕这些需求展开原型系统的设计与实现，以期提高城市道路行驶时间预测的准确性和稳定性。</w:t>
      </w:r>
    </w:p>
    <w:p w14:paraId="2C25FAF5" w14:textId="57319C46" w:rsidR="007552AF" w:rsidRDefault="00787DED" w:rsidP="00AB1CD0">
      <w:pPr>
        <w:pStyle w:val="20"/>
      </w:pPr>
      <w:bookmarkStart w:id="76" w:name="_Toc130671523"/>
      <w:r>
        <w:rPr>
          <w:shd w:val="clear" w:color="auto" w:fill="FFFFFF"/>
        </w:rPr>
        <w:t>系统架构与设计</w:t>
      </w:r>
      <w:bookmarkEnd w:id="76"/>
    </w:p>
    <w:p w14:paraId="48194579" w14:textId="041AFC5F" w:rsidR="007552AF" w:rsidRDefault="0019391D">
      <w:pPr>
        <w:pStyle w:val="30"/>
      </w:pPr>
      <w:bookmarkStart w:id="77" w:name="_Toc130671524"/>
      <w:r>
        <w:rPr>
          <w:rFonts w:ascii="Open Sans" w:hAnsi="Open Sans" w:cs="Open Sans"/>
          <w:color w:val="333333"/>
          <w:shd w:val="clear" w:color="auto" w:fill="FFFFFF"/>
        </w:rPr>
        <w:t>总体架构</w:t>
      </w:r>
      <w:bookmarkEnd w:id="77"/>
    </w:p>
    <w:p w14:paraId="1A8AFF5A" w14:textId="77777777" w:rsidR="00AB1CD0" w:rsidRDefault="00AB1CD0" w:rsidP="00AB1CD0">
      <w:pPr>
        <w:pStyle w:val="af3"/>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6172E7B3" w14:textId="77777777" w:rsidR="00AB1CD0" w:rsidRDefault="00AB1CD0" w:rsidP="00AB1CD0">
      <w:pPr>
        <w:pStyle w:val="af3"/>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102FAD39" w14:textId="77777777" w:rsidR="00AB1CD0" w:rsidRDefault="00AB1CD0" w:rsidP="00AB1CD0">
      <w:pPr>
        <w:pStyle w:val="af3"/>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10152C77" w14:textId="77777777" w:rsidR="00AB1CD0" w:rsidRDefault="00AB1CD0" w:rsidP="00AB1CD0">
      <w:pPr>
        <w:pStyle w:val="af3"/>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17579305" w14:textId="77777777" w:rsidR="00AB1CD0" w:rsidRDefault="00AB1CD0" w:rsidP="00AB1CD0">
      <w:pPr>
        <w:pStyle w:val="af3"/>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15AFECBA" w14:textId="77777777" w:rsidR="00AB1CD0" w:rsidRDefault="00AB1CD0" w:rsidP="00AB1CD0">
      <w:pPr>
        <w:pStyle w:val="af3"/>
        <w:ind w:firstLine="480"/>
      </w:pPr>
      <w:r>
        <w:rPr>
          <w:rFonts w:hint="eastAsia"/>
        </w:rPr>
        <w:t>第三方库与接口：</w:t>
      </w:r>
    </w:p>
    <w:p w14:paraId="1919611B" w14:textId="77777777" w:rsidR="00AB1CD0" w:rsidRDefault="00AB1CD0" w:rsidP="00AB1CD0">
      <w:pPr>
        <w:pStyle w:val="af3"/>
        <w:ind w:firstLine="480"/>
      </w:pPr>
      <w:r>
        <w:rPr>
          <w:rFonts w:hint="eastAsia"/>
        </w:rPr>
        <w:t>Overpass API</w:t>
      </w:r>
      <w:r>
        <w:rPr>
          <w:rFonts w:hint="eastAsia"/>
        </w:rPr>
        <w:t>：用于获取</w:t>
      </w:r>
      <w:r>
        <w:rPr>
          <w:rFonts w:hint="eastAsia"/>
        </w:rPr>
        <w:t>OpenStreetMap</w:t>
      </w:r>
      <w:r>
        <w:rPr>
          <w:rFonts w:hint="eastAsia"/>
        </w:rPr>
        <w:t>数据。</w:t>
      </w:r>
    </w:p>
    <w:p w14:paraId="7DAF11DC" w14:textId="77777777" w:rsidR="00AB1CD0" w:rsidRDefault="00AB1CD0" w:rsidP="00AB1CD0">
      <w:pPr>
        <w:pStyle w:val="af3"/>
        <w:ind w:firstLine="480"/>
      </w:pPr>
      <w:r>
        <w:rPr>
          <w:rFonts w:hint="eastAsia"/>
        </w:rPr>
        <w:t>地区数据开放接口：用于获取</w:t>
      </w:r>
      <w:r>
        <w:rPr>
          <w:rFonts w:hint="eastAsia"/>
        </w:rPr>
        <w:t>GPS</w:t>
      </w:r>
      <w:r>
        <w:rPr>
          <w:rFonts w:hint="eastAsia"/>
        </w:rPr>
        <w:t>轨迹数据。</w:t>
      </w:r>
    </w:p>
    <w:p w14:paraId="404D28F2" w14:textId="77777777" w:rsidR="00AB1CD0" w:rsidRDefault="00AB1CD0" w:rsidP="00AB1CD0">
      <w:pPr>
        <w:pStyle w:val="af3"/>
        <w:ind w:firstLine="480"/>
      </w:pPr>
      <w:r>
        <w:rPr>
          <w:rFonts w:hint="eastAsia"/>
        </w:rPr>
        <w:t>Celery</w:t>
      </w:r>
      <w:r>
        <w:rPr>
          <w:rFonts w:hint="eastAsia"/>
        </w:rPr>
        <w:t>：实现异步任务处理，提高系统性能。</w:t>
      </w:r>
    </w:p>
    <w:p w14:paraId="6B28A7D9" w14:textId="77777777" w:rsidR="00AB1CD0" w:rsidRDefault="00AB1CD0" w:rsidP="00AB1CD0">
      <w:pPr>
        <w:pStyle w:val="af3"/>
        <w:ind w:firstLine="480"/>
      </w:pPr>
      <w:proofErr w:type="spellStart"/>
      <w:r>
        <w:rPr>
          <w:rFonts w:hint="eastAsia"/>
        </w:rPr>
        <w:t>Websocket</w:t>
      </w:r>
      <w:proofErr w:type="spellEnd"/>
      <w:r>
        <w:rPr>
          <w:rFonts w:hint="eastAsia"/>
        </w:rPr>
        <w:t>：实现实时数据展示。</w:t>
      </w:r>
    </w:p>
    <w:p w14:paraId="11BC2B2B" w14:textId="77777777" w:rsidR="00AB1CD0" w:rsidRDefault="00AB1CD0" w:rsidP="00AB1CD0">
      <w:pPr>
        <w:pStyle w:val="af3"/>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7A9DDAB9" w14:textId="77777777" w:rsidR="00442412" w:rsidRDefault="009C05DF" w:rsidP="00442412">
      <w:pPr>
        <w:pStyle w:val="af3"/>
        <w:keepNext/>
        <w:ind w:firstLine="480"/>
      </w:pPr>
      <w:r>
        <w:object w:dxaOrig="8929" w:dyaOrig="5245" w14:anchorId="55C1E7D2">
          <v:shape id="_x0000_i3256" type="#_x0000_t75" style="width:446.35pt;height:262.35pt" o:ole="">
            <v:imagedata r:id="rId64" o:title=""/>
          </v:shape>
          <o:OLEObject Type="Embed" ProgID="Visio.Drawing.15" ShapeID="_x0000_i3256" DrawAspect="Content" ObjectID="_1744230629" r:id="rId65"/>
        </w:object>
      </w:r>
    </w:p>
    <w:p w14:paraId="035FD222" w14:textId="7FF02784" w:rsidR="009C05DF" w:rsidRDefault="00442412" w:rsidP="00442412">
      <w:pPr>
        <w:pStyle w:val="a4"/>
        <w:jc w:val="center"/>
      </w:pPr>
      <w:r>
        <w:rPr>
          <w:rFonts w:hint="eastAsia"/>
        </w:rPr>
        <w:t>图</w:t>
      </w:r>
      <w:r>
        <w:rPr>
          <w:rFonts w:hint="eastAsia"/>
        </w:rPr>
        <w:t xml:space="preserve"> </w:t>
      </w:r>
      <w:r>
        <w:t>5</w:t>
      </w:r>
      <w:r w:rsidR="00FC7C01">
        <w:t>.</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w:t>
      </w:r>
      <w:r w:rsidR="00E26DBA">
        <w:fldChar w:fldCharType="end"/>
      </w:r>
      <w:r>
        <w:t xml:space="preserve"> </w:t>
      </w:r>
      <w:r>
        <w:rPr>
          <w:rFonts w:hint="eastAsia"/>
        </w:rPr>
        <w:t>基于贝叶斯时空图卷积的城市道路行驶时间预测系统结构</w:t>
      </w:r>
    </w:p>
    <w:p w14:paraId="0AD1811D" w14:textId="4F3C5828" w:rsidR="007552AF" w:rsidRPr="00FD438F" w:rsidRDefault="009C05DF" w:rsidP="00AB1CD0">
      <w:pPr>
        <w:pStyle w:val="af3"/>
        <w:ind w:firstLine="480"/>
      </w:pPr>
      <w:r>
        <w:rPr>
          <w:rFonts w:hint="eastAsia"/>
        </w:rPr>
        <w:t>本系统共分为四大模块，分别为数据处理模块、地图匹配模块、模型训练模块以及道路预测模块。</w:t>
      </w:r>
      <w:r w:rsidR="00AB1CD0">
        <w:rPr>
          <w:rFonts w:hint="eastAsia"/>
        </w:rPr>
        <w:t>通过以上架构设计，我们实现了一个基于</w:t>
      </w:r>
      <w:r w:rsidR="00AB1CD0">
        <w:rPr>
          <w:rFonts w:hint="eastAsia"/>
        </w:rPr>
        <w:t>Django</w:t>
      </w:r>
      <w:r w:rsidR="00AB1CD0">
        <w:rPr>
          <w:rFonts w:hint="eastAsia"/>
        </w:rPr>
        <w:t>框架和</w:t>
      </w:r>
      <w:r w:rsidR="00AB1CD0">
        <w:rPr>
          <w:rFonts w:hint="eastAsia"/>
        </w:rPr>
        <w:t>MTV</w:t>
      </w:r>
      <w:r w:rsidR="00AB1CD0">
        <w:rPr>
          <w:rFonts w:hint="eastAsia"/>
        </w:rPr>
        <w:t>架构的城市道路行驶时间预测原型系统，有效提高了城市道路行驶时间预测的准确性和稳定性。</w:t>
      </w:r>
    </w:p>
    <w:p w14:paraId="2252DC93" w14:textId="00D436CD" w:rsidR="007552AF" w:rsidRDefault="00FD438F">
      <w:pPr>
        <w:pStyle w:val="30"/>
      </w:pPr>
      <w:bookmarkStart w:id="78" w:name="_Toc130671527"/>
      <w:r>
        <w:rPr>
          <w:rFonts w:ascii="Open Sans" w:hAnsi="Open Sans" w:cs="Open Sans"/>
          <w:color w:val="333333"/>
          <w:shd w:val="clear" w:color="auto" w:fill="FFFFFF"/>
        </w:rPr>
        <w:t>数据处理模块</w:t>
      </w:r>
      <w:bookmarkEnd w:id="78"/>
    </w:p>
    <w:p w14:paraId="69D146D6" w14:textId="77777777" w:rsidR="009C05DF" w:rsidRDefault="009C05DF" w:rsidP="00AB1CD0">
      <w:pPr>
        <w:pStyle w:val="af3"/>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27060DB1" w14:textId="098B6BF6" w:rsidR="00FC7C01" w:rsidRPr="00FC7C01" w:rsidRDefault="00FC7C01" w:rsidP="00FC7C01">
      <w:pPr>
        <w:pStyle w:val="af3"/>
        <w:ind w:firstLine="480"/>
        <w:rPr>
          <w:rFonts w:hint="eastAsia"/>
        </w:rPr>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fldChar w:fldCharType="begin"/>
      </w:r>
      <w:r>
        <w:instrText xml:space="preserve"> </w:instrText>
      </w:r>
      <w:r>
        <w:rPr>
          <w:rFonts w:hint="eastAsia"/>
        </w:rPr>
        <w:instrText>REF _Ref133614321 \h</w:instrText>
      </w:r>
      <w:r>
        <w:instrText xml:space="preserve"> </w:instrText>
      </w:r>
      <w:r>
        <w:fldChar w:fldCharType="separate"/>
      </w:r>
      <w:r>
        <w:rPr>
          <w:rFonts w:hint="eastAsia"/>
        </w:rPr>
        <w:t>图</w:t>
      </w:r>
      <w:r>
        <w:rPr>
          <w:rFonts w:hint="eastAsia"/>
        </w:rPr>
        <w:t xml:space="preserve"> </w:t>
      </w:r>
      <w:r>
        <w:t>5.</w:t>
      </w:r>
      <w:r>
        <w:rPr>
          <w:noProof/>
        </w:rPr>
        <w:t>2</w:t>
      </w:r>
      <w:r>
        <w:fldChar w:fldCharType="end"/>
      </w:r>
      <w:r>
        <w:rPr>
          <w:rFonts w:hint="eastAsia"/>
        </w:rPr>
        <w:t>中展示了用户在前台选取区域并下载对应数据操作</w:t>
      </w:r>
      <w:r w:rsidR="002B02B1">
        <w:rPr>
          <w:rFonts w:hint="eastAsia"/>
        </w:rPr>
        <w:t>。</w:t>
      </w:r>
      <w:r>
        <w:rPr>
          <w:rFonts w:hint="eastAsia"/>
        </w:rPr>
        <w:t>当用户点击下载数据按钮时，系统会获取地图范围数据请求</w:t>
      </w:r>
      <w:proofErr w:type="spellStart"/>
      <w:r>
        <w:rPr>
          <w:rFonts w:hint="eastAsia"/>
        </w:rPr>
        <w:t>OverPass</w:t>
      </w:r>
      <w:proofErr w:type="spellEnd"/>
      <w:r>
        <w:rPr>
          <w:rFonts w:hint="eastAsia"/>
        </w:rPr>
        <w:t xml:space="preserve"> API</w:t>
      </w:r>
      <w:r>
        <w:rPr>
          <w:rFonts w:hint="eastAsia"/>
        </w:rPr>
        <w:t>接口下载对应区域的</w:t>
      </w:r>
      <w:r>
        <w:rPr>
          <w:rFonts w:hint="eastAsia"/>
        </w:rPr>
        <w:t>OSM</w:t>
      </w:r>
      <w:r>
        <w:rPr>
          <w:rFonts w:hint="eastAsia"/>
        </w:rPr>
        <w:t>文件，</w:t>
      </w:r>
      <w:r>
        <w:fldChar w:fldCharType="begin"/>
      </w:r>
      <w:r>
        <w:instrText xml:space="preserve"> </w:instrText>
      </w:r>
      <w:r>
        <w:rPr>
          <w:rFonts w:hint="eastAsia"/>
        </w:rPr>
        <w:instrText>REF _Ref133614407 \h</w:instrText>
      </w:r>
      <w:r>
        <w:instrText xml:space="preserve"> </w:instrText>
      </w:r>
      <w:r>
        <w:fldChar w:fldCharType="separate"/>
      </w:r>
      <w:r>
        <w:rPr>
          <w:rFonts w:hint="eastAsia"/>
        </w:rPr>
        <w:t>图</w:t>
      </w:r>
      <w:r>
        <w:rPr>
          <w:rFonts w:hint="eastAsia"/>
        </w:rPr>
        <w:t xml:space="preserve"> </w:t>
      </w:r>
      <w:r>
        <w:t>5.</w:t>
      </w:r>
      <w:r>
        <w:rPr>
          <w:noProof/>
        </w:rPr>
        <w:t>3</w:t>
      </w:r>
      <w:r>
        <w:fldChar w:fldCharType="end"/>
      </w:r>
      <w:r>
        <w:rPr>
          <w:rFonts w:hint="eastAsia"/>
        </w:rPr>
        <w:t>展示了系统后台获取</w:t>
      </w:r>
      <w:r>
        <w:rPr>
          <w:rFonts w:hint="eastAsia"/>
        </w:rPr>
        <w:t>OSM</w:t>
      </w:r>
      <w:r>
        <w:rPr>
          <w:rFonts w:hint="eastAsia"/>
        </w:rPr>
        <w:t>文件以及下载对应区域</w:t>
      </w:r>
      <w:r>
        <w:rPr>
          <w:rFonts w:hint="eastAsia"/>
        </w:rPr>
        <w:t>GPS</w:t>
      </w:r>
      <w:r>
        <w:rPr>
          <w:rFonts w:hint="eastAsia"/>
        </w:rPr>
        <w:t>轨迹数据的进度，</w:t>
      </w:r>
      <w:r>
        <w:fldChar w:fldCharType="begin"/>
      </w:r>
      <w:r>
        <w:instrText xml:space="preserve"> </w:instrText>
      </w:r>
      <w:r>
        <w:rPr>
          <w:rFonts w:hint="eastAsia"/>
        </w:rPr>
        <w:instrText>REF _Ref133614457 \h</w:instrText>
      </w:r>
      <w:r>
        <w:instrText xml:space="preserve"> </w:instrText>
      </w:r>
      <w:r>
        <w:fldChar w:fldCharType="separate"/>
      </w:r>
      <w:r>
        <w:rPr>
          <w:rFonts w:hint="eastAsia"/>
        </w:rPr>
        <w:t>图</w:t>
      </w:r>
      <w:r>
        <w:rPr>
          <w:rFonts w:hint="eastAsia"/>
        </w:rPr>
        <w:t xml:space="preserve"> </w:t>
      </w:r>
      <w:r>
        <w:t>5.</w:t>
      </w:r>
      <w:r>
        <w:rPr>
          <w:noProof/>
        </w:rPr>
        <w:t>4</w:t>
      </w:r>
      <w:r>
        <w:fldChar w:fldCharType="end"/>
      </w:r>
      <w:r>
        <w:rPr>
          <w:rFonts w:hint="eastAsia"/>
        </w:rPr>
        <w:t>为已经下载的路网数据列表，在这个页面中用户可以对该区域进行一系列操作，</w:t>
      </w:r>
      <w:r w:rsidR="00747A22">
        <w:fldChar w:fldCharType="begin"/>
      </w:r>
      <w:r w:rsidR="00747A22">
        <w:instrText xml:space="preserve"> </w:instrText>
      </w:r>
      <w:r w:rsidR="00747A22">
        <w:rPr>
          <w:rFonts w:hint="eastAsia"/>
        </w:rPr>
        <w:instrText>REF _Ref133614601 \h</w:instrText>
      </w:r>
      <w:r w:rsidR="00747A22">
        <w:instrText xml:space="preserve"> </w:instrText>
      </w:r>
      <w:r w:rsidR="00747A22">
        <w:fldChar w:fldCharType="separate"/>
      </w:r>
      <w:r w:rsidR="00747A22">
        <w:rPr>
          <w:rFonts w:hint="eastAsia"/>
        </w:rPr>
        <w:t>图</w:t>
      </w:r>
      <w:r w:rsidR="00747A22">
        <w:rPr>
          <w:rFonts w:hint="eastAsia"/>
        </w:rPr>
        <w:t xml:space="preserve"> </w:t>
      </w:r>
      <w:r w:rsidR="00747A22">
        <w:t>5.</w:t>
      </w:r>
      <w:r w:rsidR="00747A22">
        <w:rPr>
          <w:noProof/>
        </w:rPr>
        <w:t>5</w:t>
      </w:r>
      <w:r w:rsidR="00747A22">
        <w:fldChar w:fldCharType="end"/>
      </w:r>
      <w:r>
        <w:rPr>
          <w:rFonts w:hint="eastAsia"/>
        </w:rPr>
        <w:t>为南京市建邺区部分</w:t>
      </w:r>
      <w:r>
        <w:rPr>
          <w:rFonts w:hint="eastAsia"/>
        </w:rPr>
        <w:t>OSM</w:t>
      </w:r>
      <w:r>
        <w:rPr>
          <w:rFonts w:hint="eastAsia"/>
        </w:rPr>
        <w:t>文件示例</w:t>
      </w:r>
      <w:r w:rsidR="00747A22">
        <w:rPr>
          <w:rFonts w:hint="eastAsia"/>
        </w:rPr>
        <w:t>，</w:t>
      </w:r>
      <w:r w:rsidR="002574ED">
        <w:rPr>
          <w:rFonts w:hint="eastAsia"/>
        </w:rPr>
        <w:t>该</w:t>
      </w:r>
      <w:r w:rsidR="00747A22">
        <w:rPr>
          <w:rFonts w:hint="eastAsia"/>
        </w:rPr>
        <w:t>文件中包含所选区域中所有</w:t>
      </w:r>
      <w:r w:rsidR="00747A22">
        <w:rPr>
          <w:rFonts w:hint="eastAsia"/>
        </w:rPr>
        <w:t>node</w:t>
      </w:r>
      <w:r w:rsidR="00747A22">
        <w:rPr>
          <w:rFonts w:hint="eastAsia"/>
        </w:rPr>
        <w:t>标签与</w:t>
      </w:r>
      <w:r w:rsidR="00747A22">
        <w:rPr>
          <w:rFonts w:hint="eastAsia"/>
        </w:rPr>
        <w:t>way</w:t>
      </w:r>
      <w:r w:rsidR="00747A22">
        <w:rPr>
          <w:rFonts w:hint="eastAsia"/>
        </w:rPr>
        <w:t>标签数据</w:t>
      </w:r>
      <w:r w:rsidR="002574ED">
        <w:rPr>
          <w:rFonts w:hint="eastAsia"/>
        </w:rPr>
        <w:t>。</w:t>
      </w:r>
    </w:p>
    <w:p w14:paraId="6BA091A2" w14:textId="77777777" w:rsidR="00FC7C01" w:rsidRDefault="008D0684" w:rsidP="00FC7C01">
      <w:pPr>
        <w:pStyle w:val="af3"/>
        <w:keepNext/>
        <w:ind w:firstLineChars="0" w:firstLine="0"/>
        <w:jc w:val="center"/>
        <w:rPr>
          <w:rFonts w:hint="eastAsia"/>
        </w:rPr>
      </w:pPr>
      <w:r w:rsidRPr="008D0684">
        <w:rPr>
          <w:noProof/>
        </w:rPr>
        <w:lastRenderedPageBreak/>
        <w:drawing>
          <wp:inline distT="0" distB="0" distL="0" distR="0" wp14:anchorId="184759EA" wp14:editId="731E2690">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20130" cy="2940685"/>
                    </a:xfrm>
                    <a:prstGeom prst="rect">
                      <a:avLst/>
                    </a:prstGeom>
                  </pic:spPr>
                </pic:pic>
              </a:graphicData>
            </a:graphic>
          </wp:inline>
        </w:drawing>
      </w:r>
    </w:p>
    <w:p w14:paraId="666A4A19" w14:textId="7DF6DB72" w:rsidR="008D0684" w:rsidRDefault="00FC7C01" w:rsidP="00FC7C01">
      <w:pPr>
        <w:pStyle w:val="a4"/>
        <w:jc w:val="center"/>
      </w:pPr>
      <w:bookmarkStart w:id="79" w:name="_Ref133614321"/>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w:t>
      </w:r>
      <w:r w:rsidR="00E26DBA">
        <w:fldChar w:fldCharType="end"/>
      </w:r>
      <w:bookmarkEnd w:id="79"/>
      <w:r>
        <w:t xml:space="preserve"> </w:t>
      </w:r>
      <w:r>
        <w:rPr>
          <w:rFonts w:hint="eastAsia"/>
        </w:rPr>
        <w:t>数据下载</w:t>
      </w:r>
    </w:p>
    <w:p w14:paraId="699CC593" w14:textId="77777777" w:rsidR="00FC7C01" w:rsidRDefault="00FC7C01" w:rsidP="00FC7C01">
      <w:pPr>
        <w:keepNext/>
      </w:pPr>
      <w:r w:rsidRPr="008D0684">
        <w:rPr>
          <w:noProof/>
        </w:rPr>
        <w:drawing>
          <wp:inline distT="0" distB="0" distL="0" distR="0" wp14:anchorId="30372253" wp14:editId="12855337">
            <wp:extent cx="6120130" cy="682625"/>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20130" cy="682625"/>
                    </a:xfrm>
                    <a:prstGeom prst="rect">
                      <a:avLst/>
                    </a:prstGeom>
                  </pic:spPr>
                </pic:pic>
              </a:graphicData>
            </a:graphic>
          </wp:inline>
        </w:drawing>
      </w:r>
    </w:p>
    <w:p w14:paraId="1980606E" w14:textId="511D2A8A" w:rsidR="00FC7C01" w:rsidRPr="00FC7C01" w:rsidRDefault="00FC7C01" w:rsidP="00FC7C01">
      <w:pPr>
        <w:pStyle w:val="a4"/>
        <w:jc w:val="center"/>
        <w:rPr>
          <w:rFonts w:hint="eastAsia"/>
        </w:rPr>
      </w:pPr>
      <w:bookmarkStart w:id="80" w:name="_Ref133614407"/>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3</w:t>
      </w:r>
      <w:r w:rsidR="00E26DBA">
        <w:fldChar w:fldCharType="end"/>
      </w:r>
      <w:bookmarkEnd w:id="80"/>
      <w:r>
        <w:t xml:space="preserve"> </w:t>
      </w:r>
      <w:r>
        <w:rPr>
          <w:rFonts w:hint="eastAsia"/>
        </w:rPr>
        <w:t>后台下载进度</w:t>
      </w:r>
    </w:p>
    <w:p w14:paraId="72BA85B7" w14:textId="77777777" w:rsidR="00FC7C01" w:rsidRDefault="00120AE2" w:rsidP="00FC7C01">
      <w:pPr>
        <w:pStyle w:val="af3"/>
        <w:keepNext/>
        <w:ind w:firstLineChars="0" w:firstLine="0"/>
      </w:pPr>
      <w:r w:rsidRPr="00120AE2">
        <w:drawing>
          <wp:inline distT="0" distB="0" distL="0" distR="0" wp14:anchorId="260363C1" wp14:editId="5A261D8B">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130" cy="2048510"/>
                    </a:xfrm>
                    <a:prstGeom prst="rect">
                      <a:avLst/>
                    </a:prstGeom>
                  </pic:spPr>
                </pic:pic>
              </a:graphicData>
            </a:graphic>
          </wp:inline>
        </w:drawing>
      </w:r>
    </w:p>
    <w:p w14:paraId="10B3EBE5" w14:textId="74460FCE" w:rsidR="008D0684" w:rsidRDefault="00FC7C01" w:rsidP="00747A22">
      <w:pPr>
        <w:pStyle w:val="a4"/>
        <w:jc w:val="center"/>
      </w:pPr>
      <w:bookmarkStart w:id="81" w:name="_Ref133614457"/>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4</w:t>
      </w:r>
      <w:r w:rsidR="00E26DBA">
        <w:fldChar w:fldCharType="end"/>
      </w:r>
      <w:bookmarkEnd w:id="81"/>
      <w:r>
        <w:t xml:space="preserve"> </w:t>
      </w:r>
      <w:r>
        <w:rPr>
          <w:rFonts w:hint="eastAsia"/>
        </w:rPr>
        <w:t>已下载路网数据</w:t>
      </w:r>
    </w:p>
    <w:p w14:paraId="150B1317" w14:textId="77777777" w:rsidR="002B02B1" w:rsidRPr="00FC7C01" w:rsidRDefault="002B02B1" w:rsidP="002B02B1">
      <w:pPr>
        <w:pStyle w:val="af3"/>
        <w:ind w:firstLine="480"/>
        <w:rPr>
          <w:rFonts w:hint="eastAsia"/>
        </w:rPr>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w:t>
      </w:r>
      <w:r>
        <w:fldChar w:fldCharType="begin"/>
      </w:r>
      <w:r>
        <w:instrText xml:space="preserve"> </w:instrText>
      </w:r>
      <w:r>
        <w:rPr>
          <w:rFonts w:hint="eastAsia"/>
        </w:rPr>
        <w:instrText>REF _Ref133614730 \h</w:instrText>
      </w:r>
      <w:r>
        <w:instrText xml:space="preserve"> </w:instrText>
      </w:r>
      <w:r>
        <w:fldChar w:fldCharType="separate"/>
      </w:r>
      <w:r>
        <w:rPr>
          <w:rFonts w:hint="eastAsia"/>
        </w:rPr>
        <w:t>图</w:t>
      </w:r>
      <w:r>
        <w:rPr>
          <w:rFonts w:hint="eastAsia"/>
        </w:rPr>
        <w:t xml:space="preserve"> </w:t>
      </w:r>
      <w:r>
        <w:t>5.</w:t>
      </w:r>
      <w:r>
        <w:rPr>
          <w:noProof/>
        </w:rPr>
        <w:t>6</w:t>
      </w:r>
      <w:r>
        <w:fldChar w:fldCharType="end"/>
      </w:r>
      <w:r>
        <w:rPr>
          <w:rFonts w:hint="eastAsia"/>
        </w:rPr>
        <w:t>为下载的</w:t>
      </w:r>
      <w:r>
        <w:rPr>
          <w:rFonts w:hint="eastAsia"/>
        </w:rPr>
        <w:t>GPS</w:t>
      </w:r>
      <w:r>
        <w:rPr>
          <w:rFonts w:hint="eastAsia"/>
        </w:rPr>
        <w:t>轨迹数据，数据包含对应道路的</w:t>
      </w:r>
      <w:r>
        <w:rPr>
          <w:rFonts w:hint="eastAsia"/>
        </w:rPr>
        <w:t>id</w:t>
      </w:r>
      <w:r>
        <w:rPr>
          <w:rFonts w:hint="eastAsia"/>
        </w:rPr>
        <w:t>以及若干轨迹点，这些数据作为原始输入，为后续的数据预处理和分析提供基础。</w:t>
      </w:r>
    </w:p>
    <w:p w14:paraId="0275976D" w14:textId="77777777" w:rsidR="002B02B1" w:rsidRPr="002B02B1" w:rsidRDefault="002B02B1" w:rsidP="002B02B1">
      <w:pPr>
        <w:rPr>
          <w:rFonts w:hint="eastAsia"/>
        </w:rPr>
      </w:pPr>
    </w:p>
    <w:p w14:paraId="0867496B" w14:textId="77777777" w:rsidR="00FC7C01" w:rsidRDefault="00FA67A7" w:rsidP="00FC7C01">
      <w:pPr>
        <w:pStyle w:val="af3"/>
        <w:keepNext/>
        <w:ind w:firstLineChars="0" w:firstLine="0"/>
        <w:jc w:val="center"/>
      </w:pPr>
      <w:r w:rsidRPr="00B30E66">
        <w:rPr>
          <w:noProof/>
        </w:rPr>
        <w:lastRenderedPageBreak/>
        <w:drawing>
          <wp:inline distT="0" distB="0" distL="0" distR="0" wp14:anchorId="373040EC" wp14:editId="3730F3BF">
            <wp:extent cx="6120130" cy="2849880"/>
            <wp:effectExtent l="0" t="0" r="0" b="7620"/>
            <wp:docPr id="34" name="图片 34"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表格&#10;&#10;描述已自动生成"/>
                    <pic:cNvPicPr/>
                  </pic:nvPicPr>
                  <pic:blipFill>
                    <a:blip r:embed="rId69"/>
                    <a:stretch>
                      <a:fillRect/>
                    </a:stretch>
                  </pic:blipFill>
                  <pic:spPr>
                    <a:xfrm>
                      <a:off x="0" y="0"/>
                      <a:ext cx="6120130" cy="2849880"/>
                    </a:xfrm>
                    <a:prstGeom prst="rect">
                      <a:avLst/>
                    </a:prstGeom>
                  </pic:spPr>
                </pic:pic>
              </a:graphicData>
            </a:graphic>
          </wp:inline>
        </w:drawing>
      </w:r>
    </w:p>
    <w:p w14:paraId="0D413DEC" w14:textId="275DC253" w:rsidR="00FA67A7" w:rsidRDefault="00FC7C01" w:rsidP="00FC7C01">
      <w:pPr>
        <w:pStyle w:val="a4"/>
        <w:jc w:val="center"/>
      </w:pPr>
      <w:bookmarkStart w:id="82" w:name="_Ref133614601"/>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5</w:t>
      </w:r>
      <w:r w:rsidR="00E26DBA">
        <w:fldChar w:fldCharType="end"/>
      </w:r>
      <w:bookmarkEnd w:id="82"/>
      <w:r>
        <w:t xml:space="preserve"> </w:t>
      </w:r>
      <w:r>
        <w:rPr>
          <w:rFonts w:hint="eastAsia"/>
        </w:rPr>
        <w:t>OSM</w:t>
      </w:r>
      <w:r>
        <w:rPr>
          <w:rFonts w:hint="eastAsia"/>
        </w:rPr>
        <w:t>文件示例</w:t>
      </w:r>
    </w:p>
    <w:p w14:paraId="3F0807E1" w14:textId="77777777" w:rsidR="00FC7C01" w:rsidRDefault="00954CD1" w:rsidP="00FC7C01">
      <w:pPr>
        <w:pStyle w:val="af3"/>
        <w:keepNext/>
        <w:ind w:firstLineChars="0" w:firstLine="0"/>
      </w:pPr>
      <w:r w:rsidRPr="00954CD1">
        <w:rPr>
          <w:noProof/>
        </w:rPr>
        <w:drawing>
          <wp:inline distT="0" distB="0" distL="0" distR="0" wp14:anchorId="73348F11" wp14:editId="536A68F4">
            <wp:extent cx="6120130" cy="2588895"/>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20130" cy="2588895"/>
                    </a:xfrm>
                    <a:prstGeom prst="rect">
                      <a:avLst/>
                    </a:prstGeom>
                  </pic:spPr>
                </pic:pic>
              </a:graphicData>
            </a:graphic>
          </wp:inline>
        </w:drawing>
      </w:r>
    </w:p>
    <w:p w14:paraId="7F41D84B" w14:textId="673EF7F5" w:rsidR="00954CD1" w:rsidRDefault="00FC7C01" w:rsidP="00FC7C01">
      <w:pPr>
        <w:pStyle w:val="a4"/>
        <w:jc w:val="center"/>
      </w:pPr>
      <w:bookmarkStart w:id="83" w:name="_Ref133614730"/>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6</w:t>
      </w:r>
      <w:r w:rsidR="00E26DBA">
        <w:fldChar w:fldCharType="end"/>
      </w:r>
      <w:bookmarkEnd w:id="83"/>
      <w:r>
        <w:t xml:space="preserve"> </w:t>
      </w:r>
      <w:r>
        <w:rPr>
          <w:rFonts w:hint="eastAsia"/>
        </w:rPr>
        <w:t>GPS</w:t>
      </w:r>
      <w:r>
        <w:rPr>
          <w:rFonts w:hint="eastAsia"/>
        </w:rPr>
        <w:t>轨迹数据</w:t>
      </w:r>
    </w:p>
    <w:p w14:paraId="249F2214" w14:textId="77777777" w:rsidR="009C05DF" w:rsidRDefault="009C05DF" w:rsidP="009C05DF">
      <w:pPr>
        <w:pStyle w:val="af3"/>
        <w:ind w:firstLine="480"/>
        <w:rPr>
          <w:rFonts w:hint="eastAsia"/>
        </w:rPr>
      </w:pPr>
      <w:r>
        <w:rPr>
          <w:rFonts w:hint="eastAsia"/>
        </w:rPr>
        <w:t>数据预处理：在这一部分，我们对获取到的</w:t>
      </w:r>
      <w:r>
        <w:rPr>
          <w:rFonts w:hint="eastAsia"/>
        </w:rPr>
        <w:t>GPS</w:t>
      </w:r>
      <w:r>
        <w:rPr>
          <w:rFonts w:hint="eastAsia"/>
        </w:rPr>
        <w:t>轨迹数据和</w:t>
      </w:r>
      <w:r>
        <w:rPr>
          <w:rFonts w:hint="eastAsia"/>
        </w:rPr>
        <w:t>OSM</w:t>
      </w:r>
      <w:r>
        <w:rPr>
          <w:rFonts w:hint="eastAsia"/>
        </w:rPr>
        <w:t>文件进行处理，以便更好地应用于地图匹配和模型训练与预测。数据预处理包括以下几个步骤：</w:t>
      </w:r>
    </w:p>
    <w:p w14:paraId="07EB27A5" w14:textId="77777777" w:rsidR="009C05DF" w:rsidRDefault="009C05DF" w:rsidP="009C05DF">
      <w:pPr>
        <w:pStyle w:val="af3"/>
        <w:ind w:firstLine="480"/>
        <w:rPr>
          <w:rFonts w:hint="eastAsia"/>
        </w:rPr>
      </w:pPr>
      <w:r>
        <w:rPr>
          <w:rFonts w:hint="eastAsia"/>
        </w:rPr>
        <w:t>a)</w:t>
      </w:r>
      <w:r>
        <w:rPr>
          <w:rFonts w:hint="eastAsia"/>
        </w:rPr>
        <w:tab/>
        <w:t>GPS</w:t>
      </w:r>
      <w:r>
        <w:rPr>
          <w:rFonts w:hint="eastAsia"/>
        </w:rPr>
        <w:t>轨迹去噪：对于车辆停止时产生的轨迹数据以及两个连续轨迹点位置相差过大的点进行删除，从而减少噪声对模型训练与预测的影响。</w:t>
      </w:r>
    </w:p>
    <w:p w14:paraId="635C9844" w14:textId="2492F799" w:rsidR="009C05DF" w:rsidRDefault="009C05DF" w:rsidP="009C05DF">
      <w:pPr>
        <w:pStyle w:val="af3"/>
        <w:ind w:firstLine="480"/>
        <w:rPr>
          <w:rFonts w:hint="eastAsia"/>
        </w:rPr>
      </w:pPr>
      <w:r>
        <w:rPr>
          <w:rFonts w:hint="eastAsia"/>
        </w:rPr>
        <w:t>b) OSM</w:t>
      </w:r>
      <w:r>
        <w:rPr>
          <w:rFonts w:hint="eastAsia"/>
        </w:rPr>
        <w:t>文件解析：读取</w:t>
      </w:r>
      <w:r>
        <w:rPr>
          <w:rFonts w:hint="eastAsia"/>
        </w:rPr>
        <w:t>OSM</w:t>
      </w:r>
      <w:r>
        <w:rPr>
          <w:rFonts w:hint="eastAsia"/>
        </w:rPr>
        <w:t>文件中的</w:t>
      </w:r>
      <w:r>
        <w:rPr>
          <w:rFonts w:hint="eastAsia"/>
        </w:rPr>
        <w:t>node</w:t>
      </w:r>
      <w:r>
        <w:rPr>
          <w:rFonts w:hint="eastAsia"/>
        </w:rPr>
        <w:t>标签与</w:t>
      </w:r>
      <w:r>
        <w:rPr>
          <w:rFonts w:hint="eastAsia"/>
        </w:rPr>
        <w:t>way</w:t>
      </w:r>
      <w:r>
        <w:rPr>
          <w:rFonts w:hint="eastAsia"/>
        </w:rPr>
        <w:t>标签，将</w:t>
      </w:r>
      <w:r>
        <w:rPr>
          <w:rFonts w:hint="eastAsia"/>
        </w:rPr>
        <w:t>OSM</w:t>
      </w:r>
      <w:r>
        <w:rPr>
          <w:rFonts w:hint="eastAsia"/>
        </w:rPr>
        <w:t>数据解析成路网图结构，并将解析后的路网图进行简化，即对于同一路口的多个节点合并为同一个节点，</w:t>
      </w:r>
      <w:r w:rsidR="009A6BAA">
        <w:fldChar w:fldCharType="begin"/>
      </w:r>
      <w:r w:rsidR="009A6BAA">
        <w:instrText xml:space="preserve"> </w:instrText>
      </w:r>
      <w:r w:rsidR="009A6BAA">
        <w:rPr>
          <w:rFonts w:hint="eastAsia"/>
        </w:rPr>
        <w:instrText>REF _Ref133615230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7</w:t>
      </w:r>
      <w:r w:rsidR="009A6BAA">
        <w:fldChar w:fldCharType="end"/>
      </w:r>
      <w:r>
        <w:rPr>
          <w:rFonts w:hint="eastAsia"/>
        </w:rPr>
        <w:t>为处理后的道路数据，其中每一条数据作为路网图结构中的一条边，每一条道路有</w:t>
      </w:r>
      <w:r>
        <w:rPr>
          <w:rFonts w:hint="eastAsia"/>
        </w:rPr>
        <w:t>name</w:t>
      </w:r>
      <w:r>
        <w:rPr>
          <w:rFonts w:hint="eastAsia"/>
        </w:rPr>
        <w:t>、</w:t>
      </w:r>
      <w:proofErr w:type="spellStart"/>
      <w:r>
        <w:rPr>
          <w:rFonts w:hint="eastAsia"/>
        </w:rPr>
        <w:t>hightway</w:t>
      </w:r>
      <w:proofErr w:type="spellEnd"/>
      <w:r>
        <w:rPr>
          <w:rFonts w:hint="eastAsia"/>
        </w:rPr>
        <w:t>、</w:t>
      </w:r>
      <w:r>
        <w:rPr>
          <w:rFonts w:hint="eastAsia"/>
        </w:rPr>
        <w:t>length</w:t>
      </w:r>
      <w:r>
        <w:rPr>
          <w:rFonts w:hint="eastAsia"/>
        </w:rPr>
        <w:t>以及</w:t>
      </w:r>
      <w:proofErr w:type="spellStart"/>
      <w:r>
        <w:rPr>
          <w:rFonts w:hint="eastAsia"/>
        </w:rPr>
        <w:t>maxspeed</w:t>
      </w:r>
      <w:proofErr w:type="spellEnd"/>
      <w:r>
        <w:rPr>
          <w:rFonts w:hint="eastAsia"/>
        </w:rPr>
        <w:t>等多个特征，</w:t>
      </w:r>
      <w:r w:rsidR="009A6BAA">
        <w:fldChar w:fldCharType="begin"/>
      </w:r>
      <w:r w:rsidR="009A6BAA">
        <w:instrText xml:space="preserve"> </w:instrText>
      </w:r>
      <w:r w:rsidR="009A6BAA">
        <w:rPr>
          <w:rFonts w:hint="eastAsia"/>
        </w:rPr>
        <w:instrText>REF _Ref133615257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8</w:t>
      </w:r>
      <w:r w:rsidR="009A6BAA">
        <w:fldChar w:fldCharType="end"/>
      </w:r>
      <w:r>
        <w:rPr>
          <w:rFonts w:hint="eastAsia"/>
        </w:rPr>
        <w:t>为处理后的到路口数据，每一条数据作为路网结构中的一个节点，由于节点只表示道路的连接性，所以节点除了位置信息无其他特征。这一步骤为后续的地图匹配和模型训练与预测提供了基本的地理信息。</w:t>
      </w:r>
    </w:p>
    <w:p w14:paraId="4CAF99F2" w14:textId="499802D1" w:rsidR="00AB1CD0" w:rsidRDefault="009C05DF" w:rsidP="009C05DF">
      <w:pPr>
        <w:pStyle w:val="af3"/>
        <w:ind w:firstLine="480"/>
      </w:pPr>
      <w:r>
        <w:rPr>
          <w:rFonts w:hint="eastAsia"/>
        </w:rPr>
        <w:lastRenderedPageBreak/>
        <w:t xml:space="preserve">c) </w:t>
      </w:r>
      <w:r>
        <w:rPr>
          <w:rFonts w:hint="eastAsia"/>
        </w:rPr>
        <w:t>图反转：将解析出的路网图进行反转，即将原来的道路表示为边，路口表示为节点的图结构反转为道路表示为节点，道路之间的连接关系表示为边。这样能够更好地适应基于贝叶斯图卷积神经网络的模型学习与特征表示。</w:t>
      </w:r>
      <w:r w:rsidR="009A6BAA">
        <w:fldChar w:fldCharType="begin"/>
      </w:r>
      <w:r w:rsidR="009A6BAA">
        <w:instrText xml:space="preserve"> </w:instrText>
      </w:r>
      <w:r w:rsidR="009A6BAA">
        <w:rPr>
          <w:rFonts w:hint="eastAsia"/>
        </w:rPr>
        <w:instrText>REF _Ref133615284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9</w:t>
      </w:r>
      <w:r w:rsidR="009A6BAA">
        <w:fldChar w:fldCharType="end"/>
      </w:r>
      <w:r>
        <w:rPr>
          <w:rFonts w:hint="eastAsia"/>
        </w:rPr>
        <w:t>为反转后的边数据。</w:t>
      </w:r>
    </w:p>
    <w:p w14:paraId="355B50F0" w14:textId="77777777" w:rsidR="002B02B1" w:rsidRDefault="00B30E66" w:rsidP="002B02B1">
      <w:pPr>
        <w:pStyle w:val="af3"/>
        <w:keepNext/>
        <w:ind w:firstLine="480"/>
      </w:pPr>
      <w:r w:rsidRPr="00B30E66">
        <w:rPr>
          <w:noProof/>
        </w:rPr>
        <w:drawing>
          <wp:inline distT="0" distB="0" distL="0" distR="0" wp14:anchorId="66C03E40" wp14:editId="4D6F40DB">
            <wp:extent cx="6120130" cy="264604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2646045"/>
                    </a:xfrm>
                    <a:prstGeom prst="rect">
                      <a:avLst/>
                    </a:prstGeom>
                  </pic:spPr>
                </pic:pic>
              </a:graphicData>
            </a:graphic>
          </wp:inline>
        </w:drawing>
      </w:r>
    </w:p>
    <w:p w14:paraId="76399ACE" w14:textId="2A29FF7D" w:rsidR="00B30E66" w:rsidRDefault="002B02B1" w:rsidP="002B02B1">
      <w:pPr>
        <w:pStyle w:val="a4"/>
        <w:jc w:val="center"/>
      </w:pPr>
      <w:bookmarkStart w:id="84" w:name="_Ref133615230"/>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7</w:t>
      </w:r>
      <w:r w:rsidR="00E26DBA">
        <w:fldChar w:fldCharType="end"/>
      </w:r>
      <w:bookmarkEnd w:id="84"/>
      <w:r>
        <w:rPr>
          <w:rFonts w:hint="eastAsia"/>
        </w:rPr>
        <w:t>处理后的道路数据</w:t>
      </w:r>
    </w:p>
    <w:p w14:paraId="662D6100" w14:textId="77777777" w:rsidR="002B02B1" w:rsidRDefault="00B30E66" w:rsidP="002B02B1">
      <w:pPr>
        <w:pStyle w:val="af3"/>
        <w:keepNext/>
        <w:ind w:firstLine="480"/>
      </w:pPr>
      <w:r w:rsidRPr="00B30E66">
        <w:rPr>
          <w:noProof/>
        </w:rPr>
        <w:drawing>
          <wp:inline distT="0" distB="0" distL="0" distR="0" wp14:anchorId="200B7DFE" wp14:editId="593DDB3D">
            <wp:extent cx="6120130" cy="3680460"/>
            <wp:effectExtent l="0" t="0" r="0" b="0"/>
            <wp:docPr id="31" name="图片 3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形用户界面, 应用程序, 表格, Excel&#10;&#10;描述已自动生成"/>
                    <pic:cNvPicPr/>
                  </pic:nvPicPr>
                  <pic:blipFill>
                    <a:blip r:embed="rId72"/>
                    <a:stretch>
                      <a:fillRect/>
                    </a:stretch>
                  </pic:blipFill>
                  <pic:spPr>
                    <a:xfrm>
                      <a:off x="0" y="0"/>
                      <a:ext cx="6120130" cy="3680460"/>
                    </a:xfrm>
                    <a:prstGeom prst="rect">
                      <a:avLst/>
                    </a:prstGeom>
                  </pic:spPr>
                </pic:pic>
              </a:graphicData>
            </a:graphic>
          </wp:inline>
        </w:drawing>
      </w:r>
    </w:p>
    <w:p w14:paraId="7E5B45E0" w14:textId="31D6D0B0" w:rsidR="00B30E66" w:rsidRDefault="002B02B1" w:rsidP="002B02B1">
      <w:pPr>
        <w:pStyle w:val="a4"/>
        <w:jc w:val="center"/>
      </w:pPr>
      <w:bookmarkStart w:id="85" w:name="_Ref133615257"/>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8</w:t>
      </w:r>
      <w:r w:rsidR="00E26DBA">
        <w:fldChar w:fldCharType="end"/>
      </w:r>
      <w:bookmarkEnd w:id="85"/>
      <w:r>
        <w:rPr>
          <w:rFonts w:hint="eastAsia"/>
        </w:rPr>
        <w:t>处理后的路口数据</w:t>
      </w:r>
    </w:p>
    <w:p w14:paraId="6F362E13" w14:textId="77777777" w:rsidR="002B02B1" w:rsidRDefault="00B30E66" w:rsidP="002B02B1">
      <w:pPr>
        <w:pStyle w:val="af3"/>
        <w:keepNext/>
        <w:ind w:firstLine="480"/>
      </w:pPr>
      <w:r w:rsidRPr="00B30E66">
        <w:rPr>
          <w:noProof/>
        </w:rPr>
        <w:lastRenderedPageBreak/>
        <w:drawing>
          <wp:inline distT="0" distB="0" distL="0" distR="0" wp14:anchorId="57305529" wp14:editId="0D144E97">
            <wp:extent cx="6120130" cy="4516755"/>
            <wp:effectExtent l="0" t="0" r="0" b="0"/>
            <wp:docPr id="33" name="图片 3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表格&#10;&#10;描述已自动生成"/>
                    <pic:cNvPicPr/>
                  </pic:nvPicPr>
                  <pic:blipFill>
                    <a:blip r:embed="rId73"/>
                    <a:stretch>
                      <a:fillRect/>
                    </a:stretch>
                  </pic:blipFill>
                  <pic:spPr>
                    <a:xfrm>
                      <a:off x="0" y="0"/>
                      <a:ext cx="6120130" cy="4516755"/>
                    </a:xfrm>
                    <a:prstGeom prst="rect">
                      <a:avLst/>
                    </a:prstGeom>
                  </pic:spPr>
                </pic:pic>
              </a:graphicData>
            </a:graphic>
          </wp:inline>
        </w:drawing>
      </w:r>
    </w:p>
    <w:p w14:paraId="112A4186" w14:textId="4B607790" w:rsidR="00B30E66" w:rsidRDefault="002B02B1" w:rsidP="002B02B1">
      <w:pPr>
        <w:pStyle w:val="a4"/>
        <w:jc w:val="center"/>
      </w:pPr>
      <w:bookmarkStart w:id="86" w:name="_Ref133615284"/>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9</w:t>
      </w:r>
      <w:r w:rsidR="00E26DBA">
        <w:fldChar w:fldCharType="end"/>
      </w:r>
      <w:bookmarkEnd w:id="86"/>
      <w:r>
        <w:rPr>
          <w:rFonts w:hint="eastAsia"/>
        </w:rPr>
        <w:t>反转路网图数据</w:t>
      </w:r>
    </w:p>
    <w:p w14:paraId="1BDD1D20" w14:textId="19204232" w:rsidR="007552AF" w:rsidRDefault="009C05DF" w:rsidP="00AB1CD0">
      <w:pPr>
        <w:pStyle w:val="af3"/>
        <w:ind w:firstLine="480"/>
      </w:pPr>
      <w:r w:rsidRPr="009C05DF">
        <w:rPr>
          <w:rFonts w:hint="eastAsia"/>
        </w:rPr>
        <w:t>通过以上数据处理模块的设计与实现，我们为原型系统提供了清洗后的高质量数据，为后续的地图匹配和基于贝叶斯图卷积神经网络的城市道路行驶时间预测模型训练与预测奠定了基础。这一模块的有效性对整个原型系统的性能和准确性至关重要。</w:t>
      </w:r>
    </w:p>
    <w:p w14:paraId="0CB326FA" w14:textId="7C68DCAD" w:rsidR="007552AF" w:rsidRPr="00B17E04" w:rsidRDefault="00B17E04">
      <w:pPr>
        <w:pStyle w:val="30"/>
      </w:pPr>
      <w:bookmarkStart w:id="87" w:name="_Toc130671528"/>
      <w:r>
        <w:rPr>
          <w:rFonts w:ascii="Open Sans" w:hAnsi="Open Sans" w:cs="Open Sans"/>
          <w:color w:val="333333"/>
          <w:shd w:val="clear" w:color="auto" w:fill="FFFFFF"/>
        </w:rPr>
        <w:t>地图匹配模块</w:t>
      </w:r>
      <w:bookmarkEnd w:id="87"/>
    </w:p>
    <w:p w14:paraId="72BC1B8B" w14:textId="77777777" w:rsidR="009C05DF" w:rsidRDefault="009C05DF" w:rsidP="009C05DF">
      <w:pPr>
        <w:pStyle w:val="af3"/>
        <w:ind w:firstLine="480"/>
        <w:rPr>
          <w:rFonts w:hint="eastAsia"/>
        </w:rPr>
      </w:pPr>
      <w:r>
        <w:rPr>
          <w:rFonts w:hint="eastAsia"/>
        </w:rPr>
        <w:t>在原型系统的架构设计中，地图匹配模块是另一个核心组件，负责将经过数据处理模块处理后的</w:t>
      </w:r>
      <w:r>
        <w:rPr>
          <w:rFonts w:hint="eastAsia"/>
        </w:rPr>
        <w:t>GPS</w:t>
      </w:r>
      <w:r>
        <w:rPr>
          <w:rFonts w:hint="eastAsia"/>
        </w:rPr>
        <w:t>轨迹数据与路网图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0BF42080" w14:textId="35799C0F" w:rsidR="00AB1CD0" w:rsidRDefault="009C05DF" w:rsidP="009C05DF">
      <w:pPr>
        <w:pStyle w:val="af3"/>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掉数据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w:t>
      </w:r>
      <w:r>
        <w:rPr>
          <w:rFonts w:hint="eastAsia"/>
        </w:rPr>
        <w:lastRenderedPageBreak/>
        <w:t>连续点之间的关系更加敏感，从而进一步提高了投票的准确率。</w:t>
      </w:r>
    </w:p>
    <w:p w14:paraId="0FE05070" w14:textId="77777777" w:rsidR="00CD0DE6" w:rsidRDefault="00CD0DE6" w:rsidP="00CD0DE6">
      <w:pPr>
        <w:pStyle w:val="af3"/>
        <w:keepNext/>
        <w:ind w:firstLineChars="0" w:firstLine="0"/>
      </w:pPr>
      <w:r w:rsidRPr="00CD0DE6">
        <w:drawing>
          <wp:inline distT="0" distB="0" distL="0" distR="0" wp14:anchorId="06693385" wp14:editId="6CB15430">
            <wp:extent cx="6120130" cy="1350645"/>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20130" cy="1350645"/>
                    </a:xfrm>
                    <a:prstGeom prst="rect">
                      <a:avLst/>
                    </a:prstGeom>
                  </pic:spPr>
                </pic:pic>
              </a:graphicData>
            </a:graphic>
          </wp:inline>
        </w:drawing>
      </w:r>
    </w:p>
    <w:p w14:paraId="7F188F52" w14:textId="67EA62CB" w:rsidR="00CD0DE6" w:rsidRDefault="00CD0DE6" w:rsidP="00CD0DE6">
      <w:pPr>
        <w:pStyle w:val="a4"/>
        <w:jc w:val="center"/>
      </w:pPr>
      <w:bookmarkStart w:id="88" w:name="_Ref133615852"/>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0</w:t>
      </w:r>
      <w:r w:rsidR="00E26DBA">
        <w:fldChar w:fldCharType="end"/>
      </w:r>
      <w:bookmarkEnd w:id="88"/>
      <w:r>
        <w:t xml:space="preserve"> </w:t>
      </w:r>
      <w:r>
        <w:rPr>
          <w:rFonts w:hint="eastAsia"/>
        </w:rPr>
        <w:t>路网数据</w:t>
      </w:r>
    </w:p>
    <w:p w14:paraId="0A1DDB34" w14:textId="77777777" w:rsidR="00CD0DE6" w:rsidRDefault="00CD0DE6" w:rsidP="00CD0DE6">
      <w:pPr>
        <w:pStyle w:val="af3"/>
        <w:ind w:firstLineChars="0" w:firstLine="0"/>
        <w:rPr>
          <w:rFonts w:hint="eastAsia"/>
        </w:rPr>
      </w:pPr>
    </w:p>
    <w:p w14:paraId="24AD0533" w14:textId="77777777" w:rsidR="00CD0DE6" w:rsidRDefault="00CD0DE6" w:rsidP="00CD0DE6">
      <w:pPr>
        <w:pStyle w:val="af3"/>
        <w:keepNext/>
        <w:ind w:firstLineChars="0" w:firstLine="0"/>
      </w:pPr>
      <w:r w:rsidRPr="007B1A03">
        <w:drawing>
          <wp:inline distT="0" distB="0" distL="0" distR="0" wp14:anchorId="2347C77B" wp14:editId="0D37DCC9">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1772920"/>
                    </a:xfrm>
                    <a:prstGeom prst="rect">
                      <a:avLst/>
                    </a:prstGeom>
                  </pic:spPr>
                </pic:pic>
              </a:graphicData>
            </a:graphic>
          </wp:inline>
        </w:drawing>
      </w:r>
    </w:p>
    <w:p w14:paraId="0F5D4C62" w14:textId="64BDEB47" w:rsidR="00CD0DE6" w:rsidRDefault="00CD0DE6" w:rsidP="00CD0DE6">
      <w:pPr>
        <w:pStyle w:val="a4"/>
        <w:jc w:val="center"/>
        <w:rPr>
          <w:rFonts w:hint="eastAsia"/>
        </w:rPr>
      </w:pPr>
      <w:bookmarkStart w:id="89" w:name="_Ref133615875"/>
      <w:r>
        <w:rPr>
          <w:rFonts w:hint="eastAsia"/>
        </w:rPr>
        <w:t>图</w:t>
      </w:r>
      <w:r>
        <w:rPr>
          <w:rFonts w:hint="eastAsia"/>
        </w:rPr>
        <w:t xml:space="preserve"> </w:t>
      </w:r>
      <w:r>
        <w:t xml:space="preserve">5. </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1</w:t>
      </w:r>
      <w:r w:rsidR="00E26DBA">
        <w:fldChar w:fldCharType="end"/>
      </w:r>
      <w:bookmarkEnd w:id="89"/>
      <w:r>
        <w:t xml:space="preserve"> </w:t>
      </w:r>
      <w:r>
        <w:rPr>
          <w:rFonts w:hint="eastAsia"/>
        </w:rPr>
        <w:t>任务列表</w:t>
      </w:r>
    </w:p>
    <w:p w14:paraId="2F120146" w14:textId="77777777" w:rsidR="00CD0DE6" w:rsidRDefault="00CD0DE6" w:rsidP="00CD0DE6">
      <w:pPr>
        <w:pStyle w:val="af3"/>
        <w:keepNext/>
        <w:ind w:firstLineChars="0" w:firstLine="0"/>
      </w:pPr>
    </w:p>
    <w:p w14:paraId="38C6DA27" w14:textId="6BA8354F" w:rsidR="00CD0DE6" w:rsidRDefault="00AD1C9C" w:rsidP="00CD0DE6">
      <w:pPr>
        <w:pStyle w:val="af3"/>
        <w:keepNext/>
        <w:ind w:firstLineChars="0" w:firstLine="0"/>
      </w:pPr>
      <w:r w:rsidRPr="00AD1C9C">
        <w:rPr>
          <w:noProof/>
        </w:rPr>
        <w:drawing>
          <wp:inline distT="0" distB="0" distL="0" distR="0" wp14:anchorId="57D12D56" wp14:editId="24EED7B1">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2989580"/>
                    </a:xfrm>
                    <a:prstGeom prst="rect">
                      <a:avLst/>
                    </a:prstGeom>
                  </pic:spPr>
                </pic:pic>
              </a:graphicData>
            </a:graphic>
          </wp:inline>
        </w:drawing>
      </w:r>
    </w:p>
    <w:p w14:paraId="6D2F3470" w14:textId="2476DB14" w:rsidR="00725075" w:rsidRDefault="00CD0DE6" w:rsidP="00CD0DE6">
      <w:pPr>
        <w:pStyle w:val="a4"/>
        <w:jc w:val="center"/>
      </w:pPr>
      <w:bookmarkStart w:id="90" w:name="_Ref133615906"/>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2</w:t>
      </w:r>
      <w:r w:rsidR="00E26DBA">
        <w:fldChar w:fldCharType="end"/>
      </w:r>
      <w:bookmarkEnd w:id="90"/>
      <w:r>
        <w:rPr>
          <w:rFonts w:hint="eastAsia"/>
        </w:rPr>
        <w:t>地图匹配</w:t>
      </w:r>
    </w:p>
    <w:p w14:paraId="3D47E716" w14:textId="7AC333EB" w:rsidR="009C05DF" w:rsidRDefault="009C05DF" w:rsidP="009C05DF">
      <w:pPr>
        <w:pStyle w:val="af3"/>
        <w:ind w:firstLine="480"/>
        <w:rPr>
          <w:rFonts w:hint="eastAsia"/>
        </w:rPr>
      </w:pPr>
      <w:r>
        <w:rPr>
          <w:rFonts w:hint="eastAsia"/>
        </w:rPr>
        <w:t>由于地图匹配是一个耗时任务，因此在我们的原型系统中将地图匹配任务提交至</w:t>
      </w:r>
      <w:r>
        <w:rPr>
          <w:rFonts w:hint="eastAsia"/>
        </w:rPr>
        <w:t>Celery</w:t>
      </w:r>
      <w:r>
        <w:rPr>
          <w:rFonts w:hint="eastAsia"/>
        </w:rPr>
        <w:t>异步处理，</w:t>
      </w:r>
      <w:r w:rsidR="00CD0DE6">
        <w:fldChar w:fldCharType="begin"/>
      </w:r>
      <w:r w:rsidR="00CD0DE6">
        <w:instrText xml:space="preserve"> </w:instrText>
      </w:r>
      <w:r w:rsidR="00CD0DE6">
        <w:rPr>
          <w:rFonts w:hint="eastAsia"/>
        </w:rPr>
        <w:instrText>REF _Ref133615852 \h</w:instrText>
      </w:r>
      <w:r w:rsidR="00CD0DE6">
        <w:instrText xml:space="preserve"> </w:instrText>
      </w:r>
      <w:r w:rsidR="00CD0DE6">
        <w:fldChar w:fldCharType="separate"/>
      </w:r>
      <w:r w:rsidR="00CD0DE6">
        <w:rPr>
          <w:rFonts w:hint="eastAsia"/>
        </w:rPr>
        <w:t>图</w:t>
      </w:r>
      <w:r w:rsidR="00CD0DE6">
        <w:rPr>
          <w:rFonts w:hint="eastAsia"/>
        </w:rPr>
        <w:t xml:space="preserve"> </w:t>
      </w:r>
      <w:r w:rsidR="00CD0DE6">
        <w:t>5.</w:t>
      </w:r>
      <w:r w:rsidR="00CD0DE6">
        <w:rPr>
          <w:noProof/>
        </w:rPr>
        <w:t>10</w:t>
      </w:r>
      <w:r w:rsidR="00CD0DE6">
        <w:fldChar w:fldCharType="end"/>
      </w:r>
      <w:r>
        <w:rPr>
          <w:rFonts w:hint="eastAsia"/>
        </w:rPr>
        <w:t>为用户选取数据处理模块处理后的数据并点击对应的地图匹配按钮，此时系统会申请一个进程异步处理该任务，任务会加入任务列表中，如</w:t>
      </w:r>
      <w:r w:rsidR="00CD0DE6">
        <w:fldChar w:fldCharType="begin"/>
      </w:r>
      <w:r w:rsidR="00CD0DE6">
        <w:instrText xml:space="preserve"> </w:instrText>
      </w:r>
      <w:r w:rsidR="00CD0DE6">
        <w:rPr>
          <w:rFonts w:hint="eastAsia"/>
        </w:rPr>
        <w:instrText>REF _Ref133615875 \h</w:instrText>
      </w:r>
      <w:r w:rsidR="00CD0DE6">
        <w:instrText xml:space="preserve"> </w:instrText>
      </w:r>
      <w:r w:rsidR="00CD0DE6">
        <w:fldChar w:fldCharType="separate"/>
      </w:r>
      <w:r w:rsidR="00CD0DE6">
        <w:rPr>
          <w:rFonts w:hint="eastAsia"/>
        </w:rPr>
        <w:t>图</w:t>
      </w:r>
      <w:r w:rsidR="00CD0DE6">
        <w:rPr>
          <w:rFonts w:hint="eastAsia"/>
        </w:rPr>
        <w:t xml:space="preserve"> </w:t>
      </w:r>
      <w:r w:rsidR="00CD0DE6">
        <w:t xml:space="preserve">5. </w:t>
      </w:r>
      <w:r w:rsidR="00CD0DE6">
        <w:rPr>
          <w:noProof/>
        </w:rPr>
        <w:t>11</w:t>
      </w:r>
      <w:r w:rsidR="00CD0DE6">
        <w:fldChar w:fldCharType="end"/>
      </w:r>
      <w:r>
        <w:rPr>
          <w:rFonts w:hint="eastAsia"/>
        </w:rPr>
        <w:t>为任务列表界面，选择对应任务并点击查看详情，会进入地图匹配详情界面，如</w:t>
      </w:r>
      <w:r w:rsidR="00F6125A">
        <w:fldChar w:fldCharType="begin"/>
      </w:r>
      <w:r w:rsidR="00F6125A">
        <w:instrText xml:space="preserve"> </w:instrText>
      </w:r>
      <w:r w:rsidR="00F6125A">
        <w:rPr>
          <w:rFonts w:hint="eastAsia"/>
        </w:rPr>
        <w:instrText>REF _Ref133615906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2</w:t>
      </w:r>
      <w:r w:rsidR="00F6125A">
        <w:fldChar w:fldCharType="end"/>
      </w:r>
      <w:r>
        <w:rPr>
          <w:rFonts w:hint="eastAsia"/>
        </w:rPr>
        <w:t>，该界面通过</w:t>
      </w:r>
      <w:proofErr w:type="spellStart"/>
      <w:r>
        <w:rPr>
          <w:rFonts w:hint="eastAsia"/>
        </w:rPr>
        <w:t>websocket</w:t>
      </w:r>
      <w:proofErr w:type="spellEnd"/>
      <w:r>
        <w:rPr>
          <w:rFonts w:hint="eastAsia"/>
        </w:rPr>
        <w:lastRenderedPageBreak/>
        <w:t>技术与后端连接，后端不断将匹配好的数据发送给前台页面，以供前台页面实时展示匹配进度。</w:t>
      </w:r>
    </w:p>
    <w:p w14:paraId="05863FA4" w14:textId="0A78FDA7" w:rsidR="00B17E04" w:rsidRDefault="009C05DF" w:rsidP="009C05DF">
      <w:pPr>
        <w:pStyle w:val="af3"/>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路网图进行匹配，为后续的模型训练与预测提供了基础。地图匹配模块的实现能够确保整个原型系统在各种路网结构下具有较高的匹配准确性和效率。</w:t>
      </w:r>
    </w:p>
    <w:p w14:paraId="0431F50D" w14:textId="7A4A5FD3" w:rsidR="00AB1CD0" w:rsidRDefault="007B1A03" w:rsidP="00AB1CD0">
      <w:pPr>
        <w:pStyle w:val="30"/>
      </w:pPr>
      <w:bookmarkStart w:id="91" w:name="_Toc130671529"/>
      <w:r>
        <w:rPr>
          <w:rFonts w:ascii="Open Sans" w:hAnsi="Open Sans" w:cs="Open Sans" w:hint="eastAsia"/>
          <w:color w:val="333333"/>
          <w:shd w:val="clear" w:color="auto" w:fill="FFFFFF"/>
        </w:rPr>
        <w:t>模型训练</w:t>
      </w:r>
      <w:r>
        <w:rPr>
          <w:rFonts w:ascii="Open Sans" w:hAnsi="Open Sans" w:cs="Open Sans"/>
          <w:color w:val="333333"/>
          <w:shd w:val="clear" w:color="auto" w:fill="FFFFFF"/>
        </w:rPr>
        <w:t>模块</w:t>
      </w:r>
      <w:bookmarkEnd w:id="91"/>
    </w:p>
    <w:p w14:paraId="69FC233B" w14:textId="77777777" w:rsidR="009C05DF" w:rsidRDefault="009C05DF" w:rsidP="009C05DF">
      <w:pPr>
        <w:pStyle w:val="af3"/>
        <w:ind w:firstLine="480"/>
        <w:rPr>
          <w:rFonts w:hint="eastAsia"/>
        </w:rPr>
      </w:pPr>
      <w:r>
        <w:rPr>
          <w:rFonts w:hint="eastAsia"/>
        </w:rPr>
        <w:t>在原型系统的架构设计中，行驶时间预测模型的训练与预测模块是最关键部分，主要负责实现论文第四章提出的基于贝叶斯深度图学习的城市道路行驶时间预测模型。该模型首先自定义了贝叶斯图卷积层，为整个模型加入了不确定性，然后提出了贝叶斯时空图变分自编码器模型。为了加速模型的训练过程，我们引入了对抗网络的生成部分，通过判别器与生成器的相互竞争来加快模型的收敛。在原型系统中，为了使竞争更加公平，我们采用了许多平衡方法，如梯度惩罚和梯度裁剪等。这些方法有助于提高模型的训练效率，同时确保模型具有良好的性能。</w:t>
      </w:r>
    </w:p>
    <w:p w14:paraId="08E0807A" w14:textId="77777777" w:rsidR="009C05DF" w:rsidRDefault="009C05DF" w:rsidP="009C05DF">
      <w:pPr>
        <w:pStyle w:val="af3"/>
        <w:ind w:firstLine="480"/>
        <w:rPr>
          <w:rFonts w:hint="eastAsia"/>
        </w:rPr>
      </w:pPr>
      <w:r>
        <w:rPr>
          <w:rFonts w:hint="eastAsia"/>
        </w:rPr>
        <w:t>行驶时间预测模型的训练与预测模块具有以下功能：</w:t>
      </w:r>
    </w:p>
    <w:p w14:paraId="27AD8D55" w14:textId="77777777" w:rsidR="009C05DF" w:rsidRDefault="009C05DF" w:rsidP="009C05DF">
      <w:pPr>
        <w:pStyle w:val="af3"/>
        <w:ind w:firstLine="480"/>
        <w:rPr>
          <w:rFonts w:hint="eastAsia"/>
        </w:rPr>
      </w:pPr>
      <w:r>
        <w:rPr>
          <w:rFonts w:hint="eastAsia"/>
        </w:rPr>
        <w:t>使用基于贝叶斯深度图学习的城市道路行驶时间预测模型对行驶时间进行预测。</w:t>
      </w:r>
    </w:p>
    <w:p w14:paraId="4813B485" w14:textId="77777777" w:rsidR="009C05DF" w:rsidRDefault="009C05DF" w:rsidP="009C05DF">
      <w:pPr>
        <w:pStyle w:val="af3"/>
        <w:ind w:firstLine="480"/>
        <w:rPr>
          <w:rFonts w:hint="eastAsia"/>
        </w:rPr>
      </w:pPr>
      <w:r>
        <w:rPr>
          <w:rFonts w:hint="eastAsia"/>
        </w:rPr>
        <w:t>自定义贝叶斯图卷积层以实现更高效的图学习方法。</w:t>
      </w:r>
    </w:p>
    <w:p w14:paraId="37012676" w14:textId="77777777" w:rsidR="009C05DF" w:rsidRDefault="009C05DF" w:rsidP="009C05DF">
      <w:pPr>
        <w:pStyle w:val="af3"/>
        <w:ind w:firstLine="480"/>
        <w:rPr>
          <w:rFonts w:hint="eastAsia"/>
        </w:rPr>
      </w:pPr>
      <w:r>
        <w:rPr>
          <w:rFonts w:hint="eastAsia"/>
        </w:rPr>
        <w:t>使用贝叶斯时空图变分自编码器模型进行特征提取和表示学习。</w:t>
      </w:r>
    </w:p>
    <w:p w14:paraId="4ADC5D99" w14:textId="422D5608" w:rsidR="00AB1CD0" w:rsidRDefault="009C05DF" w:rsidP="009C05DF">
      <w:pPr>
        <w:pStyle w:val="af3"/>
        <w:ind w:firstLine="480"/>
      </w:pPr>
      <w:r>
        <w:rPr>
          <w:rFonts w:hint="eastAsia"/>
        </w:rPr>
        <w:t>引入对抗网络的生成部分以加速模型训练过程，并采用梯度惩罚、梯度裁剪等平衡手段确保竞争公平。</w:t>
      </w:r>
    </w:p>
    <w:p w14:paraId="62B9FC9D" w14:textId="77777777" w:rsidR="00F6125A" w:rsidRDefault="00B018A4" w:rsidP="00F6125A">
      <w:pPr>
        <w:pStyle w:val="af3"/>
        <w:keepNext/>
        <w:ind w:firstLine="480"/>
      </w:pPr>
      <w:r w:rsidRPr="00B018A4">
        <w:drawing>
          <wp:inline distT="0" distB="0" distL="0" distR="0" wp14:anchorId="1AD321EE" wp14:editId="2E6E526F">
            <wp:extent cx="5668727" cy="2708496"/>
            <wp:effectExtent l="0" t="0" r="825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71084" cy="2709622"/>
                    </a:xfrm>
                    <a:prstGeom prst="rect">
                      <a:avLst/>
                    </a:prstGeom>
                  </pic:spPr>
                </pic:pic>
              </a:graphicData>
            </a:graphic>
          </wp:inline>
        </w:drawing>
      </w:r>
    </w:p>
    <w:p w14:paraId="2DC41D1B" w14:textId="23B0899A" w:rsidR="00ED531A" w:rsidRDefault="00F6125A" w:rsidP="00F6125A">
      <w:pPr>
        <w:pStyle w:val="a4"/>
        <w:jc w:val="center"/>
      </w:pPr>
      <w:bookmarkStart w:id="92" w:name="_Ref133616144"/>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3</w:t>
      </w:r>
      <w:r w:rsidR="00E26DBA">
        <w:fldChar w:fldCharType="end"/>
      </w:r>
      <w:bookmarkEnd w:id="92"/>
      <w:r>
        <w:t xml:space="preserve"> </w:t>
      </w:r>
      <w:r>
        <w:rPr>
          <w:rFonts w:hint="eastAsia"/>
        </w:rPr>
        <w:t>判别器训练</w:t>
      </w:r>
      <w:r>
        <w:rPr>
          <w:rFonts w:hint="eastAsia"/>
        </w:rPr>
        <w:t>Loss</w:t>
      </w:r>
      <w:r>
        <w:rPr>
          <w:rFonts w:hint="eastAsia"/>
        </w:rPr>
        <w:t>曲线</w:t>
      </w:r>
    </w:p>
    <w:p w14:paraId="5388FA82" w14:textId="77777777" w:rsidR="00F6125A" w:rsidRDefault="00B018A4" w:rsidP="00F6125A">
      <w:pPr>
        <w:pStyle w:val="af3"/>
        <w:keepNext/>
        <w:ind w:firstLine="480"/>
      </w:pPr>
      <w:r w:rsidRPr="00B018A4">
        <w:lastRenderedPageBreak/>
        <w:drawing>
          <wp:inline distT="0" distB="0" distL="0" distR="0" wp14:anchorId="7AEFF626" wp14:editId="1253CD40">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78"/>
                    <a:stretch>
                      <a:fillRect/>
                    </a:stretch>
                  </pic:blipFill>
                  <pic:spPr>
                    <a:xfrm>
                      <a:off x="0" y="0"/>
                      <a:ext cx="6120130" cy="2974340"/>
                    </a:xfrm>
                    <a:prstGeom prst="rect">
                      <a:avLst/>
                    </a:prstGeom>
                  </pic:spPr>
                </pic:pic>
              </a:graphicData>
            </a:graphic>
          </wp:inline>
        </w:drawing>
      </w:r>
    </w:p>
    <w:p w14:paraId="0C80B664" w14:textId="1C031F37" w:rsidR="00ED531A" w:rsidRDefault="00F6125A" w:rsidP="00F6125A">
      <w:pPr>
        <w:pStyle w:val="a4"/>
        <w:jc w:val="center"/>
        <w:rPr>
          <w:rFonts w:hint="eastAsia"/>
        </w:rPr>
      </w:pPr>
      <w:bookmarkStart w:id="93" w:name="_Ref133616155"/>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4</w:t>
      </w:r>
      <w:r w:rsidR="00E26DBA">
        <w:fldChar w:fldCharType="end"/>
      </w:r>
      <w:bookmarkEnd w:id="93"/>
      <w:r>
        <w:rPr>
          <w:rFonts w:hint="eastAsia"/>
        </w:rPr>
        <w:t>生成器训练</w:t>
      </w:r>
      <w:r>
        <w:rPr>
          <w:rFonts w:hint="eastAsia"/>
        </w:rPr>
        <w:t>Loss</w:t>
      </w:r>
      <w:r>
        <w:rPr>
          <w:rFonts w:hint="eastAsia"/>
        </w:rPr>
        <w:t>曲线</w:t>
      </w:r>
    </w:p>
    <w:p w14:paraId="1BDED1A2" w14:textId="3108D261" w:rsidR="00455F91" w:rsidRDefault="009C05DF" w:rsidP="00F6125A">
      <w:pPr>
        <w:pStyle w:val="af3"/>
        <w:ind w:firstLine="480"/>
        <w:rPr>
          <w:rFonts w:hint="eastAsia"/>
        </w:rPr>
      </w:pPr>
      <w:r w:rsidRPr="009C05DF">
        <w:rPr>
          <w:rFonts w:hint="eastAsia"/>
        </w:rPr>
        <w:t>在路网数据页面下发</w:t>
      </w:r>
      <w:r w:rsidR="00F6125A">
        <w:rPr>
          <w:rFonts w:hint="eastAsia"/>
        </w:rPr>
        <w:t>模型训练</w:t>
      </w:r>
      <w:r w:rsidRPr="009C05DF">
        <w:rPr>
          <w:rFonts w:hint="eastAsia"/>
        </w:rPr>
        <w:t>任务</w:t>
      </w:r>
      <w:r w:rsidR="00F6125A">
        <w:rPr>
          <w:rFonts w:hint="eastAsia"/>
        </w:rPr>
        <w:t>后</w:t>
      </w:r>
      <w:r w:rsidRPr="009C05DF">
        <w:rPr>
          <w:rFonts w:hint="eastAsia"/>
        </w:rPr>
        <w:t>，</w:t>
      </w:r>
      <w:r w:rsidR="00F6125A">
        <w:rPr>
          <w:rFonts w:hint="eastAsia"/>
        </w:rPr>
        <w:t>系统会通过</w:t>
      </w:r>
      <w:r w:rsidR="00F6125A">
        <w:rPr>
          <w:rFonts w:hint="eastAsia"/>
        </w:rPr>
        <w:t>Celery</w:t>
      </w:r>
      <w:r w:rsidR="00F6125A">
        <w:rPr>
          <w:rFonts w:hint="eastAsia"/>
        </w:rPr>
        <w:t>调用</w:t>
      </w:r>
      <w:r w:rsidR="00F6125A">
        <w:rPr>
          <w:rFonts w:hint="eastAsia"/>
        </w:rPr>
        <w:t>GPU</w:t>
      </w:r>
      <w:r w:rsidR="00F6125A">
        <w:rPr>
          <w:rFonts w:hint="eastAsia"/>
        </w:rPr>
        <w:t>等资源进行异步模型训练，</w:t>
      </w:r>
      <w:r w:rsidR="00F6125A">
        <w:fldChar w:fldCharType="begin"/>
      </w:r>
      <w:r w:rsidR="00F6125A">
        <w:instrText xml:space="preserve"> </w:instrText>
      </w:r>
      <w:r w:rsidR="00F6125A">
        <w:rPr>
          <w:rFonts w:hint="eastAsia"/>
        </w:rPr>
        <w:instrText>REF _Ref133616144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3</w:t>
      </w:r>
      <w:r w:rsidR="00F6125A">
        <w:fldChar w:fldCharType="end"/>
      </w:r>
      <w:r w:rsidRPr="009C05DF">
        <w:rPr>
          <w:rFonts w:hint="eastAsia"/>
        </w:rPr>
        <w:t>与</w:t>
      </w:r>
      <w:r w:rsidR="00F6125A">
        <w:fldChar w:fldCharType="begin"/>
      </w:r>
      <w:r w:rsidR="00F6125A">
        <w:instrText xml:space="preserve"> </w:instrText>
      </w:r>
      <w:r w:rsidR="00F6125A">
        <w:rPr>
          <w:rFonts w:hint="eastAsia"/>
        </w:rPr>
        <w:instrText>REF _Ref133616155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4</w:t>
      </w:r>
      <w:r w:rsidR="00F6125A">
        <w:fldChar w:fldCharType="end"/>
      </w:r>
      <w:r w:rsidRPr="009C05DF">
        <w:rPr>
          <w:rFonts w:hint="eastAsia"/>
        </w:rPr>
        <w:t>分别为模型训练时生成器与判别器的实时</w:t>
      </w:r>
      <w:r w:rsidRPr="009C05DF">
        <w:rPr>
          <w:rFonts w:hint="eastAsia"/>
        </w:rPr>
        <w:t>loss</w:t>
      </w:r>
      <w:r w:rsidRPr="009C05DF">
        <w:rPr>
          <w:rFonts w:hint="eastAsia"/>
        </w:rPr>
        <w:t>数据。在这个页面用户可以及时且详细的查看模型训练的情况，当生成器与判别器的</w:t>
      </w:r>
      <w:r w:rsidRPr="009C05DF">
        <w:rPr>
          <w:rFonts w:hint="eastAsia"/>
        </w:rPr>
        <w:t>loss</w:t>
      </w:r>
      <w:r w:rsidRPr="009C05DF">
        <w:rPr>
          <w:rFonts w:hint="eastAsia"/>
        </w:rPr>
        <w:t>收敛时可以手动停止训练。</w:t>
      </w:r>
      <w:r w:rsidR="00F6125A">
        <w:rPr>
          <w:rFonts w:hint="eastAsia"/>
        </w:rPr>
        <w:t>通过模型训练模块，我们可以异步训练模型并且可以查看损失函数的实时曲线，当模型已经收敛时我们可以手动停止模型训练，或当数据库中所有对应区域的数据全部训练完成后系统自动释放所占资源。</w:t>
      </w:r>
    </w:p>
    <w:p w14:paraId="7D50477E" w14:textId="5A5B1D58" w:rsidR="007B1A03" w:rsidRDefault="007B1A03" w:rsidP="007B1A03">
      <w:pPr>
        <w:pStyle w:val="30"/>
      </w:pPr>
      <w:r>
        <w:rPr>
          <w:rFonts w:ascii="Open Sans" w:hAnsi="Open Sans" w:cs="Open Sans" w:hint="eastAsia"/>
          <w:color w:val="333333"/>
          <w:shd w:val="clear" w:color="auto" w:fill="FFFFFF"/>
        </w:rPr>
        <w:t>行驶时间预测</w:t>
      </w:r>
      <w:r>
        <w:rPr>
          <w:rFonts w:ascii="Open Sans" w:hAnsi="Open Sans" w:cs="Open Sans"/>
          <w:color w:val="333333"/>
          <w:shd w:val="clear" w:color="auto" w:fill="FFFFFF"/>
        </w:rPr>
        <w:t>模块</w:t>
      </w:r>
    </w:p>
    <w:p w14:paraId="4C3D7140" w14:textId="75EFDF0B" w:rsidR="00E26DBA" w:rsidRPr="00E26DBA" w:rsidRDefault="00E26DBA" w:rsidP="00E26DBA">
      <w:pPr>
        <w:pStyle w:val="af3"/>
        <w:ind w:firstLine="480"/>
      </w:pPr>
      <w:r>
        <w:rPr>
          <w:rFonts w:hint="eastAsia"/>
        </w:rPr>
        <w:t>行驶时间预测模块为本原型系统最终输出的结果，</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15</w:t>
      </w:r>
      <w:r>
        <w:fldChar w:fldCharType="end"/>
      </w:r>
      <w:r w:rsidRPr="009C05DF">
        <w:rPr>
          <w:rFonts w:hint="eastAsia"/>
        </w:rPr>
        <w:t>展示了在模型训练完成后，预测下一个时间</w:t>
      </w:r>
      <w:r>
        <w:rPr>
          <w:rFonts w:hint="eastAsia"/>
        </w:rPr>
        <w:t>结点对应</w:t>
      </w:r>
      <w:r w:rsidRPr="009C05DF">
        <w:rPr>
          <w:rFonts w:hint="eastAsia"/>
        </w:rPr>
        <w:t>区域中所有道路的行驶时间，横坐标为道路索引，纵坐标为对应道路的行驶时间。通过行驶时间预测模型的训练与预测模块，我们可以根据道路网络和历史行驶数据预测未来特定时间段内的行驶时间。该模块在整个原型系统中起到了关键作用，为用户提供了准确且实用的行驶时间预测结果，有助于实现智能出行和交通管理的优化。</w:t>
      </w:r>
    </w:p>
    <w:p w14:paraId="0EE3B3C5" w14:textId="08053E8E" w:rsidR="00E26DBA" w:rsidRDefault="00B018A4" w:rsidP="00E26DBA">
      <w:pPr>
        <w:pStyle w:val="af3"/>
        <w:keepNext/>
        <w:ind w:firstLineChars="0" w:firstLine="0"/>
        <w:jc w:val="center"/>
        <w:rPr>
          <w:rFonts w:hint="eastAsia"/>
        </w:rPr>
      </w:pPr>
      <w:r w:rsidRPr="00B018A4">
        <w:lastRenderedPageBreak/>
        <w:drawing>
          <wp:inline distT="0" distB="0" distL="0" distR="0" wp14:anchorId="0088D76B" wp14:editId="14D703E6">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2952115"/>
                    </a:xfrm>
                    <a:prstGeom prst="rect">
                      <a:avLst/>
                    </a:prstGeom>
                  </pic:spPr>
                </pic:pic>
              </a:graphicData>
            </a:graphic>
          </wp:inline>
        </w:drawing>
      </w:r>
    </w:p>
    <w:p w14:paraId="0D34B413" w14:textId="77777777" w:rsidR="007B1A03" w:rsidRPr="00AB1CD0" w:rsidRDefault="00E26DBA" w:rsidP="00E26DBA">
      <w:pPr>
        <w:pStyle w:val="a4"/>
        <w:jc w:val="center"/>
        <w:rPr>
          <w:rFonts w:hint="eastAsia"/>
        </w:rPr>
      </w:pPr>
      <w:bookmarkStart w:id="94" w:name="_Ref133616924"/>
      <w:r>
        <w:rPr>
          <w:rFonts w:hint="eastAsia"/>
        </w:rPr>
        <w:t>图</w:t>
      </w:r>
      <w:r>
        <w:rPr>
          <w:rFonts w:hint="eastAsia"/>
        </w:rPr>
        <w:t xml:space="preserve"> </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5</w:t>
      </w:r>
      <w:r>
        <w:fldChar w:fldCharType="end"/>
      </w:r>
      <w:bookmarkEnd w:id="94"/>
      <w:r>
        <w:rPr>
          <w:rFonts w:hint="eastAsia"/>
        </w:rPr>
        <w:t>预测结果</w:t>
      </w:r>
    </w:p>
    <w:p w14:paraId="03AD9C9B" w14:textId="52D96112" w:rsidR="007552AF" w:rsidRPr="00B17E04" w:rsidRDefault="00B63372" w:rsidP="00B17E04">
      <w:pPr>
        <w:pStyle w:val="20"/>
        <w:rPr>
          <w:shd w:val="clear" w:color="auto" w:fill="FFFFFF"/>
        </w:rPr>
      </w:pPr>
      <w:bookmarkStart w:id="95" w:name="_Toc130671530"/>
      <w:r w:rsidRPr="00B17E04">
        <w:rPr>
          <w:rFonts w:hint="eastAsia"/>
          <w:shd w:val="clear" w:color="auto" w:fill="FFFFFF"/>
        </w:rPr>
        <w:t>本章小结</w:t>
      </w:r>
      <w:bookmarkEnd w:id="95"/>
    </w:p>
    <w:p w14:paraId="228E1120" w14:textId="77777777" w:rsidR="00AB1CD0" w:rsidRDefault="00AB1CD0" w:rsidP="00AB1CD0">
      <w:pPr>
        <w:pStyle w:val="af3"/>
        <w:ind w:firstLine="480"/>
      </w:pPr>
      <w:r>
        <w:rPr>
          <w:rFonts w:hint="eastAsia"/>
        </w:rPr>
        <w:t>本章我们详细介绍了原型系统的实现过程，包括系统的需求分析、总体架构设计以及关键模块的设计与实现。首先，我们对基于</w:t>
      </w:r>
      <w:r>
        <w:rPr>
          <w:rFonts w:hint="eastAsia"/>
        </w:rPr>
        <w:t>BSTGCN</w:t>
      </w:r>
      <w:r>
        <w:rPr>
          <w:rFonts w:hint="eastAsia"/>
        </w:rPr>
        <w:t>模型和交互式地图匹配方法的原型系统进行了需求分析，明确了系统的目标和功能。接着，我们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3F33AB34" w14:textId="77777777" w:rsidR="00AB1CD0" w:rsidRDefault="00AB1CD0" w:rsidP="00AB1CD0">
      <w:pPr>
        <w:pStyle w:val="af3"/>
        <w:ind w:firstLine="480"/>
      </w:pPr>
      <w:r>
        <w:rPr>
          <w:rFonts w:hint="eastAsia"/>
        </w:rPr>
        <w:t>在关键模块的设计与实现部分，我们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深度图学习的城市道路行驶时间预测模型，以实现准确且实用的行驶时间预测。</w:t>
      </w:r>
    </w:p>
    <w:p w14:paraId="365D8DF2" w14:textId="3C3BB4AB" w:rsidR="007552AF" w:rsidRDefault="00AB1CD0" w:rsidP="00AB1CD0">
      <w:pPr>
        <w:pStyle w:val="af3"/>
        <w:ind w:firstLine="480"/>
        <w:sectPr w:rsidR="007552AF">
          <w:pgSz w:w="11906" w:h="16838"/>
          <w:pgMar w:top="1134" w:right="1134" w:bottom="1134" w:left="1134" w:header="851" w:footer="992" w:gutter="0"/>
          <w:cols w:space="425"/>
          <w:docGrid w:type="lines" w:linePitch="312"/>
        </w:sectPr>
      </w:pPr>
      <w:r>
        <w:rPr>
          <w:rFonts w:hint="eastAsia"/>
        </w:rPr>
        <w:t>通过本章的详细阐述，我们展示了原型系统的实现过程，提供了一个完整、清晰的原型系统开发过程，有助于理解整个系统的设计与实现。本原型系统的实现为未来在实际场景中应用</w:t>
      </w:r>
      <w:r>
        <w:rPr>
          <w:rFonts w:hint="eastAsia"/>
        </w:rPr>
        <w:t>BSTGCN</w:t>
      </w:r>
      <w:r>
        <w:rPr>
          <w:rFonts w:hint="eastAsia"/>
        </w:rPr>
        <w:t>模型和交互式地图匹配方法提供了一个实用的参考。通过这一原型系统，我们能够对城市道路行驶时间进行预测，并为实际交通管理和规划提供依据。</w:t>
      </w:r>
    </w:p>
    <w:p w14:paraId="3E1B5A20" w14:textId="3FB9ECAE" w:rsidR="007552AF" w:rsidRDefault="00B63372">
      <w:pPr>
        <w:pStyle w:val="1"/>
      </w:pPr>
      <w:bookmarkStart w:id="96" w:name="_Toc162174749"/>
      <w:bookmarkStart w:id="97" w:name="_Toc160783937"/>
      <w:bookmarkStart w:id="98" w:name="_Toc162167768"/>
      <w:bookmarkStart w:id="99" w:name="_Toc344106017"/>
      <w:bookmarkStart w:id="100" w:name="_Toc130671531"/>
      <w:r>
        <w:rPr>
          <w:rFonts w:hint="eastAsia"/>
        </w:rPr>
        <w:lastRenderedPageBreak/>
        <w:t>总结与展望</w:t>
      </w:r>
      <w:bookmarkStart w:id="101" w:name="_Toc130744632"/>
      <w:bookmarkStart w:id="102" w:name="_Toc162167769"/>
      <w:bookmarkStart w:id="103" w:name="_Toc162174750"/>
      <w:bookmarkStart w:id="104" w:name="_Toc160783939"/>
      <w:bookmarkEnd w:id="96"/>
      <w:bookmarkEnd w:id="97"/>
      <w:bookmarkEnd w:id="98"/>
      <w:bookmarkEnd w:id="99"/>
      <w:bookmarkEnd w:id="100"/>
    </w:p>
    <w:p w14:paraId="115EBFB4" w14:textId="3FB7D7C3" w:rsidR="00457E12" w:rsidRPr="00952475" w:rsidRDefault="00457E12" w:rsidP="00457E12">
      <w:pPr>
        <w:pStyle w:val="20"/>
      </w:pPr>
      <w:bookmarkStart w:id="105" w:name="_Toc130671532"/>
      <w:r>
        <w:rPr>
          <w:rFonts w:hint="eastAsia"/>
          <w:shd w:val="clear" w:color="auto" w:fill="FFFFFF"/>
        </w:rPr>
        <w:t>本文工作总结</w:t>
      </w:r>
      <w:bookmarkEnd w:id="105"/>
    </w:p>
    <w:p w14:paraId="2F2BF3A1" w14:textId="747245B1" w:rsidR="00952475" w:rsidRDefault="00952475" w:rsidP="00952475">
      <w:pPr>
        <w:pStyle w:val="af3"/>
        <w:ind w:firstLine="480"/>
      </w:pPr>
      <w:r>
        <w:rPr>
          <w:rFonts w:hint="eastAsia"/>
        </w:rPr>
        <w:t>本论文针对城市道路行驶时间预测问题，提出了一种基于</w:t>
      </w:r>
      <w:r>
        <w:rPr>
          <w:rFonts w:hint="eastAsia"/>
        </w:rPr>
        <w:t>Web</w:t>
      </w:r>
      <w:r>
        <w:rPr>
          <w:rFonts w:hint="eastAsia"/>
        </w:rPr>
        <w:t>墨卡托的交互式地图匹配方法</w:t>
      </w:r>
      <w:r>
        <w:rPr>
          <w:rFonts w:hint="eastAsia"/>
        </w:rPr>
        <w:t>以及</w:t>
      </w:r>
      <w:r>
        <w:rPr>
          <w:rFonts w:hint="eastAsia"/>
        </w:rPr>
        <w:t>一种基于贝叶斯</w:t>
      </w:r>
      <w:r>
        <w:rPr>
          <w:rFonts w:hint="eastAsia"/>
        </w:rPr>
        <w:t>时空</w:t>
      </w:r>
      <w:r>
        <w:rPr>
          <w:rFonts w:hint="eastAsia"/>
        </w:rPr>
        <w:t>图卷积的城市道路行驶时间预测模型</w:t>
      </w:r>
      <w:r>
        <w:rPr>
          <w:rFonts w:hint="eastAsia"/>
        </w:rPr>
        <w:t>，</w:t>
      </w:r>
      <w:r>
        <w:rPr>
          <w:rFonts w:hint="eastAsia"/>
        </w:rPr>
        <w:t>同时，我们还设计并实现了</w:t>
      </w:r>
      <w:r>
        <w:rPr>
          <w:rFonts w:hint="eastAsia"/>
        </w:rPr>
        <w:t>结合上述内容的</w:t>
      </w:r>
      <w:r>
        <w:rPr>
          <w:rFonts w:hint="eastAsia"/>
        </w:rPr>
        <w:t>原型系统</w:t>
      </w:r>
      <w:r>
        <w:rPr>
          <w:rFonts w:hint="eastAsia"/>
        </w:rPr>
        <w:t>，用于从历史</w:t>
      </w:r>
      <w:r>
        <w:rPr>
          <w:rFonts w:hint="eastAsia"/>
        </w:rPr>
        <w:t>GPS</w:t>
      </w:r>
      <w:r>
        <w:rPr>
          <w:rFonts w:hint="eastAsia"/>
        </w:rPr>
        <w:t>轨迹数据中学习整个交通网络的潜在分布，进而预测下一时间段的道路行驶时间。</w:t>
      </w:r>
      <w:r>
        <w:rPr>
          <w:rFonts w:hint="eastAsia"/>
        </w:rPr>
        <w:t>具体来说，本论文的主要贡献如下：</w:t>
      </w:r>
    </w:p>
    <w:p w14:paraId="5AF1C358" w14:textId="1B9EDF35" w:rsidR="00952475" w:rsidRDefault="00952475" w:rsidP="00952475">
      <w:pPr>
        <w:pStyle w:val="af3"/>
        <w:ind w:firstLine="480"/>
        <w:rPr>
          <w:rFonts w:hint="eastAsia"/>
        </w:rPr>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074839B6" w14:textId="3372EEE4" w:rsidR="00952475" w:rsidRDefault="00952475" w:rsidP="00952475">
      <w:pPr>
        <w:pStyle w:val="af3"/>
        <w:ind w:firstLine="480"/>
        <w:rPr>
          <w:rFonts w:hint="eastAsia"/>
        </w:rPr>
      </w:pPr>
      <w:r>
        <w:rPr>
          <w:rFonts w:hint="eastAsia"/>
        </w:rPr>
        <w:t>提出了一种基于贝叶斯</w:t>
      </w:r>
      <w:r>
        <w:rPr>
          <w:rFonts w:hint="eastAsia"/>
        </w:rPr>
        <w:t>时空</w:t>
      </w:r>
      <w:r>
        <w:rPr>
          <w:rFonts w:hint="eastAsia"/>
        </w:rPr>
        <w:t>图卷积的城市道路行驶时间预测模型，该模型结合了贝叶斯深度学习的不确定性建模能力以及图神经网络在处理复杂拓扑结构数据上的优势，实现了准确且可靠的道路行驶时间预测。</w:t>
      </w:r>
    </w:p>
    <w:p w14:paraId="76EA8017" w14:textId="2F586045" w:rsidR="00952475" w:rsidRDefault="00952475" w:rsidP="00952475">
      <w:pPr>
        <w:pStyle w:val="af3"/>
        <w:ind w:firstLine="480"/>
        <w:rPr>
          <w:rFonts w:hint="eastAsia"/>
        </w:rPr>
      </w:pPr>
      <w:r>
        <w:rPr>
          <w:rFonts w:hint="eastAsia"/>
        </w:rPr>
        <w:t>开发了一个</w:t>
      </w:r>
      <w:r>
        <w:rPr>
          <w:rFonts w:hint="eastAsia"/>
        </w:rPr>
        <w:t>结合了</w:t>
      </w:r>
      <w:r>
        <w:rPr>
          <w:rFonts w:hint="eastAsia"/>
        </w:rPr>
        <w:t>交互式地图匹配方法</w:t>
      </w:r>
      <w:r>
        <w:rPr>
          <w:rFonts w:hint="eastAsia"/>
        </w:rPr>
        <w:t>以及</w:t>
      </w:r>
      <w:r>
        <w:rPr>
          <w:rFonts w:hint="eastAsia"/>
        </w:rPr>
        <w:t>贝叶斯时空图卷积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GCN</w:t>
      </w:r>
      <w:r>
        <w:rPr>
          <w:rFonts w:hint="eastAsia"/>
        </w:rPr>
        <w:t>模型和交互式地图匹配方法提供了一个实用的参考。</w:t>
      </w:r>
    </w:p>
    <w:p w14:paraId="5B7E998C" w14:textId="77777777" w:rsidR="00952475" w:rsidRDefault="00952475" w:rsidP="00952475"/>
    <w:p w14:paraId="3A5D55F7" w14:textId="697A2ADF" w:rsidR="00032005" w:rsidRDefault="00457E12" w:rsidP="00952475">
      <w:pPr>
        <w:pStyle w:val="20"/>
        <w:rPr>
          <w:rFonts w:hint="eastAsia"/>
        </w:rPr>
      </w:pPr>
      <w:bookmarkStart w:id="106" w:name="_Toc130671533"/>
      <w:r>
        <w:rPr>
          <w:rFonts w:hint="eastAsia"/>
          <w:shd w:val="clear" w:color="auto" w:fill="FFFFFF"/>
        </w:rPr>
        <w:t>存在的问题与未来研究方向</w:t>
      </w:r>
      <w:bookmarkEnd w:id="106"/>
    </w:p>
    <w:p w14:paraId="707823B2" w14:textId="11C06F5C" w:rsidR="00952475" w:rsidRPr="00952475" w:rsidRDefault="00952475" w:rsidP="00952475">
      <w:pPr>
        <w:pStyle w:val="af3"/>
        <w:ind w:firstLine="480"/>
      </w:pPr>
      <w:r>
        <w:rPr>
          <w:rFonts w:hint="eastAsia"/>
        </w:rPr>
        <w:t>尽管本论文在城市道路行驶时间预测和地图匹配方法方面取得了一定成果，但仍有许多潜在的研究方向值得进一步探讨：</w:t>
      </w:r>
    </w:p>
    <w:p w14:paraId="78E2920C" w14:textId="64F9C7D5" w:rsidR="00952475" w:rsidRPr="00952475" w:rsidRDefault="00952475" w:rsidP="00952475">
      <w:pPr>
        <w:pStyle w:val="af3"/>
        <w:ind w:firstLine="480"/>
      </w:pPr>
      <w:r>
        <w:rPr>
          <w:rFonts w:hint="eastAsia"/>
        </w:rPr>
        <w:t>模型优化：在贝叶斯</w:t>
      </w:r>
      <w:r>
        <w:rPr>
          <w:rFonts w:hint="eastAsia"/>
        </w:rPr>
        <w:t>时空图</w:t>
      </w:r>
      <w:r>
        <w:rPr>
          <w:rFonts w:hint="eastAsia"/>
        </w:rPr>
        <w:t>图卷积神经网络的基础上，可以尝试引入其他先进的图神经网络结构或贝叶斯方法，以提高模型的预测准确性和泛化能力。</w:t>
      </w:r>
    </w:p>
    <w:p w14:paraId="3FAFC1AD" w14:textId="0832BE1B" w:rsidR="00952475" w:rsidRPr="00952475" w:rsidRDefault="00952475" w:rsidP="00952475">
      <w:pPr>
        <w:pStyle w:val="af3"/>
        <w:ind w:firstLine="480"/>
      </w:pPr>
      <w:r>
        <w:rPr>
          <w:rFonts w:hint="eastAsia"/>
        </w:rPr>
        <w:t>数据融合：将多源异构数据（如天气、节假日、路况等）融合到模型中，有助于提高行驶时间预测的准确性和稳定性。</w:t>
      </w:r>
    </w:p>
    <w:p w14:paraId="00062CD0" w14:textId="717DF07D" w:rsidR="00952475" w:rsidRDefault="00952475" w:rsidP="00952475">
      <w:pPr>
        <w:pStyle w:val="af3"/>
        <w:ind w:firstLine="480"/>
        <w:rPr>
          <w:rFonts w:hint="eastAsia"/>
        </w:rPr>
      </w:pPr>
      <w:r>
        <w:rPr>
          <w:rFonts w:hint="eastAsia"/>
        </w:rPr>
        <w:t>地图匹配方法改进：对基于</w:t>
      </w:r>
      <w:r>
        <w:rPr>
          <w:rFonts w:hint="eastAsia"/>
        </w:rPr>
        <w:t>Web</w:t>
      </w:r>
      <w:r>
        <w:rPr>
          <w:rFonts w:hint="eastAsia"/>
        </w:rPr>
        <w:t>墨卡托的交互式地图匹配方法进行优化，以进一步提高地图匹配准确性和效率。例如，可以考虑引入其他先进的地图匹配算法或结合实时交通信息来改进匹配结果。</w:t>
      </w:r>
    </w:p>
    <w:p w14:paraId="61258611" w14:textId="6EF9E2E4" w:rsidR="00952475" w:rsidRPr="00952475" w:rsidRDefault="00952475" w:rsidP="00952475">
      <w:pPr>
        <w:pStyle w:val="af3"/>
        <w:ind w:firstLine="480"/>
      </w:pPr>
      <w:r>
        <w:rPr>
          <w:rFonts w:hint="eastAsia"/>
        </w:rPr>
        <w:lastRenderedPageBreak/>
        <w:t>实际应用场景拓展：将原型系统应用于更多实际场景，如智能出行、交通管理和规划等，以验证模型和方法在不同场景下的通用性和可行性。</w:t>
      </w:r>
    </w:p>
    <w:p w14:paraId="3144B800" w14:textId="067D96F6" w:rsidR="00952475" w:rsidRPr="00952475" w:rsidRDefault="00952475" w:rsidP="00952475">
      <w:pPr>
        <w:pStyle w:val="af3"/>
        <w:ind w:firstLine="480"/>
      </w:pPr>
      <w:r>
        <w:rPr>
          <w:rFonts w:hint="eastAsia"/>
        </w:rPr>
        <w:t>模型解释性：深入研究模型的内部机制，提高模型的可解释性，帮助用户更好地理解预测结果背后的原因。</w:t>
      </w:r>
    </w:p>
    <w:p w14:paraId="08CC22F0" w14:textId="372F9DB5" w:rsidR="00952475" w:rsidRPr="00952475" w:rsidRDefault="00952475" w:rsidP="00952475">
      <w:pPr>
        <w:pStyle w:val="af3"/>
        <w:ind w:firstLine="480"/>
      </w:pPr>
      <w:r>
        <w:rPr>
          <w:rFonts w:hint="eastAsia"/>
        </w:rPr>
        <w:t>模型部署与优化：研究如何将</w:t>
      </w:r>
      <w:r>
        <w:rPr>
          <w:rFonts w:hint="eastAsia"/>
        </w:rPr>
        <w:t>BSTGCN</w:t>
      </w:r>
      <w:r>
        <w:rPr>
          <w:rFonts w:hint="eastAsia"/>
        </w:rPr>
        <w:t>模型部署到边缘计算设备或实现实时计算，以满足实时交通预测的需求。</w:t>
      </w:r>
    </w:p>
    <w:p w14:paraId="5D353FC7" w14:textId="1A6507F6" w:rsidR="007552AF" w:rsidRPr="00952475" w:rsidRDefault="00952475" w:rsidP="00952475">
      <w:pPr>
        <w:pStyle w:val="af3"/>
        <w:ind w:firstLine="480"/>
        <w:sectPr w:rsidR="007552AF" w:rsidRPr="00952475">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智能出行和交通管理等领域取得更大的突破。</w:t>
      </w:r>
    </w:p>
    <w:p w14:paraId="5EDC90C7" w14:textId="77777777" w:rsidR="007552AF" w:rsidRDefault="00B63372">
      <w:pPr>
        <w:pStyle w:val="1"/>
        <w:numPr>
          <w:ilvl w:val="0"/>
          <w:numId w:val="0"/>
        </w:numPr>
      </w:pPr>
      <w:bookmarkStart w:id="107" w:name="_Toc344106018"/>
      <w:bookmarkStart w:id="108" w:name="_Toc162174753"/>
      <w:bookmarkStart w:id="109" w:name="_Toc162167772"/>
      <w:bookmarkStart w:id="110" w:name="_Toc130671534"/>
      <w:bookmarkEnd w:id="101"/>
      <w:bookmarkEnd w:id="102"/>
      <w:bookmarkEnd w:id="103"/>
      <w:bookmarkEnd w:id="104"/>
      <w:r>
        <w:rPr>
          <w:rFonts w:hint="eastAsia"/>
        </w:rPr>
        <w:lastRenderedPageBreak/>
        <w:t>参考文献</w:t>
      </w:r>
      <w:bookmarkEnd w:id="107"/>
      <w:bookmarkEnd w:id="108"/>
      <w:bookmarkEnd w:id="109"/>
      <w:bookmarkEnd w:id="110"/>
      <w:r>
        <w:rPr>
          <w:kern w:val="0"/>
        </w:rPr>
        <w:fldChar w:fldCharType="begin"/>
      </w:r>
      <w:r>
        <w:rPr>
          <w:kern w:val="0"/>
        </w:rPr>
        <w:instrText xml:space="preserve"> ADDIN NE.Bib </w:instrText>
      </w:r>
      <w:r>
        <w:rPr>
          <w:kern w:val="0"/>
        </w:rPr>
        <w:fldChar w:fldCharType="separate"/>
      </w:r>
    </w:p>
    <w:p w14:paraId="54E68CEC" w14:textId="70932907" w:rsidR="002A1255" w:rsidRPr="002A1255" w:rsidRDefault="00B63372" w:rsidP="002A1255">
      <w:pPr>
        <w:numPr>
          <w:ilvl w:val="0"/>
          <w:numId w:val="23"/>
        </w:numPr>
        <w:rPr>
          <w:kern w:val="0"/>
          <w:szCs w:val="21"/>
        </w:rPr>
      </w:pPr>
      <w:r>
        <w:rPr>
          <w:kern w:val="0"/>
          <w:szCs w:val="21"/>
        </w:rPr>
        <w:fldChar w:fldCharType="end"/>
      </w:r>
      <w:r w:rsidR="002A1255" w:rsidRPr="002A1255">
        <w:rPr>
          <w:kern w:val="0"/>
          <w:szCs w:val="21"/>
        </w:rPr>
        <w:t>INRIX.(2020).INRIXGlobalTrafficScorecard.Retrievedfromhttp://inrix.com/scorecard/</w:t>
      </w:r>
    </w:p>
    <w:p w14:paraId="2BB92C9A" w14:textId="036952E4" w:rsidR="002A1255" w:rsidRPr="002A1255" w:rsidRDefault="002A1255" w:rsidP="002A1255">
      <w:pPr>
        <w:numPr>
          <w:ilvl w:val="0"/>
          <w:numId w:val="23"/>
        </w:numPr>
        <w:rPr>
          <w:kern w:val="0"/>
          <w:szCs w:val="21"/>
        </w:rPr>
      </w:pPr>
      <w:r w:rsidRPr="002A1255">
        <w:rPr>
          <w:kern w:val="0"/>
          <w:szCs w:val="21"/>
        </w:rPr>
        <w:t>Vlahogianni,E.I.,Karlaftis,M.G.,&amp;Golias,J.C.(2014).Short-termtrafficforecasting:Whereweareandwherewe’regoing.TransportationResearchPartC:EmergingTechnologies,43,3-19.</w:t>
      </w:r>
    </w:p>
    <w:p w14:paraId="79F0D4E0" w14:textId="370A40A7" w:rsidR="002A1255" w:rsidRPr="002A1255" w:rsidRDefault="002A1255" w:rsidP="002A1255">
      <w:pPr>
        <w:numPr>
          <w:ilvl w:val="0"/>
          <w:numId w:val="23"/>
        </w:numPr>
        <w:rPr>
          <w:kern w:val="0"/>
          <w:szCs w:val="21"/>
        </w:rPr>
      </w:pPr>
      <w:r w:rsidRPr="002A1255">
        <w:rPr>
          <w:kern w:val="0"/>
          <w:szCs w:val="21"/>
        </w:rPr>
        <w:t>Li,Y.,Yu,R.,Shahabi,C.,&amp;Liu,Y.(2017).Diffusionconvolutionalrecurrentneuralnetwork:Data-driventrafficforecasting.InProceedingsofthe6thInternationalConferenceonLearningRepresentations(ICLR).</w:t>
      </w:r>
    </w:p>
    <w:p w14:paraId="272399C6" w14:textId="1D20E700" w:rsidR="002A1255" w:rsidRPr="002A1255" w:rsidRDefault="002A1255" w:rsidP="002A1255">
      <w:pPr>
        <w:numPr>
          <w:ilvl w:val="0"/>
          <w:numId w:val="23"/>
        </w:numPr>
        <w:rPr>
          <w:kern w:val="0"/>
          <w:szCs w:val="21"/>
        </w:rPr>
      </w:pPr>
      <w:r w:rsidRPr="002A1255">
        <w:rPr>
          <w:kern w:val="0"/>
          <w:szCs w:val="21"/>
        </w:rPr>
        <w:t>Yao,H.,Wu,F.,Ke,J.,Tang,X.,Jia,Y.,Lu,S.,Gong,P.,Ye,J.,&amp;Li,Z.(2018).Deepmulti-viewspatial-temporalnetworkfortaxidemandprediction.InThirty-SecondAAAIConferenceonArtificialIntelligence,NewOrleans,Louisiana,USA(pp.2588-2595).</w:t>
      </w:r>
    </w:p>
    <w:p w14:paraId="1BCF1946" w14:textId="0AF50F26" w:rsidR="002A1255" w:rsidRPr="002A1255" w:rsidRDefault="002A1255" w:rsidP="002A1255">
      <w:pPr>
        <w:numPr>
          <w:ilvl w:val="0"/>
          <w:numId w:val="23"/>
        </w:numPr>
        <w:rPr>
          <w:kern w:val="0"/>
          <w:szCs w:val="21"/>
        </w:rPr>
      </w:pPr>
      <w:r w:rsidRPr="002A1255">
        <w:rPr>
          <w:kern w:val="0"/>
          <w:szCs w:val="21"/>
        </w:rPr>
        <w:t>Wang,Y.,Wang,Y.,Ye,J.,&amp;Wu,X.(2019).Urbantrafficpredictionfromspatio-temporaldatausingdeepmetalearning.IEEETransactionsonKnowledgeandDataEngineering,31(9),1729-1742.</w:t>
      </w:r>
    </w:p>
    <w:p w14:paraId="73094BD2" w14:textId="177F734B" w:rsidR="002A1255" w:rsidRPr="002A1255" w:rsidRDefault="002A1255" w:rsidP="002A1255">
      <w:pPr>
        <w:numPr>
          <w:ilvl w:val="0"/>
          <w:numId w:val="23"/>
        </w:numPr>
        <w:rPr>
          <w:kern w:val="0"/>
          <w:szCs w:val="21"/>
        </w:rPr>
      </w:pPr>
      <w:r w:rsidRPr="002A1255">
        <w:rPr>
          <w:kern w:val="0"/>
          <w:szCs w:val="21"/>
        </w:rPr>
        <w:t>Xu,G.,Li,Z.,Duan,L.,&amp;Li,K.(2018).Trafficspeedpredictionandcongestionsourceexploration:Adeeplearningmethod.IEEETransactionsonIntelligentTransportationSystems,19(1),73-82.</w:t>
      </w:r>
    </w:p>
    <w:p w14:paraId="46AEBCBC" w14:textId="70241E66" w:rsidR="002A1255" w:rsidRPr="002A1255" w:rsidRDefault="002A1255" w:rsidP="002A1255">
      <w:pPr>
        <w:numPr>
          <w:ilvl w:val="0"/>
          <w:numId w:val="23"/>
        </w:numPr>
        <w:rPr>
          <w:kern w:val="0"/>
          <w:szCs w:val="21"/>
        </w:rPr>
      </w:pPr>
      <w:r w:rsidRPr="002A1255">
        <w:rPr>
          <w:kern w:val="0"/>
          <w:szCs w:val="21"/>
        </w:rPr>
        <w:t>Chen,X.,Wang,Z.,&amp;Wang,S.(2020).ArobusttrafficflowstateestimationapproachbasedonnonparametricBayesianlearning.IEEETransactionsonIntelligentTransportationSystems,21(1),101-112.</w:t>
      </w:r>
    </w:p>
    <w:p w14:paraId="388B6578" w14:textId="2B194C95" w:rsidR="002A1255" w:rsidRPr="002A1255" w:rsidRDefault="002A1255" w:rsidP="002A1255">
      <w:pPr>
        <w:numPr>
          <w:ilvl w:val="0"/>
          <w:numId w:val="23"/>
        </w:numPr>
        <w:rPr>
          <w:kern w:val="0"/>
          <w:szCs w:val="21"/>
        </w:rPr>
      </w:pPr>
      <w:r w:rsidRPr="002A1255">
        <w:rPr>
          <w:kern w:val="0"/>
          <w:szCs w:val="21"/>
        </w:rPr>
        <w:t>Gal,Y.,&amp;Ghahramani,Z.(2016).DropoutasaBayesianApproximation:RepresentingModelUncertaintyinDeepLearning.InProceedingsofthe33rdInternationalConferenceonMachineLearning,NewYork,NY,USA,2016(pp.1050-1059).PMLR.</w:t>
      </w:r>
    </w:p>
    <w:p w14:paraId="56C07905" w14:textId="6C38072E" w:rsidR="002A1255" w:rsidRPr="002A1255" w:rsidRDefault="002A1255" w:rsidP="002A1255">
      <w:pPr>
        <w:numPr>
          <w:ilvl w:val="0"/>
          <w:numId w:val="23"/>
        </w:numPr>
        <w:rPr>
          <w:kern w:val="0"/>
          <w:szCs w:val="21"/>
        </w:rPr>
      </w:pPr>
      <w:r w:rsidRPr="002A1255">
        <w:rPr>
          <w:kern w:val="0"/>
          <w:szCs w:val="21"/>
        </w:rPr>
        <w:t>Newson,P.,&amp;Krumm,J.(2009).HiddenMarkovMapMatchingThroughNoiseandSparseness.InProceedingsofthe17thACMSIGSPATIALInternationalConferenceonAdvancesinGeographicInformationSystems,Seattle,Washington,2009(pp.336-343).ACM.</w:t>
      </w:r>
    </w:p>
    <w:p w14:paraId="70FB166C" w14:textId="4AC53F8C" w:rsidR="00CC3BCB" w:rsidRPr="00CC3BCB" w:rsidRDefault="002A1255" w:rsidP="00626266">
      <w:pPr>
        <w:numPr>
          <w:ilvl w:val="0"/>
          <w:numId w:val="23"/>
        </w:numPr>
      </w:pPr>
      <w:r w:rsidRPr="002A1255">
        <w:rPr>
          <w:kern w:val="0"/>
          <w:szCs w:val="21"/>
        </w:rPr>
        <w:t>Zhu,J.,Wang,Y.,Zheng,Y.,&amp;Zhang,X.(2020).Spatial-temporalgraphconvolutionalautoencoderfortrafficprediction.InProceedingsofthe29thACMInternationalConferenceonInformationandKnowledgeManagement,Galway,Ireland,2020(pp.2051-2054).ACM.</w:t>
      </w:r>
    </w:p>
    <w:p w14:paraId="63340C26" w14:textId="0A5BBFBC" w:rsidR="00626266" w:rsidRDefault="00626266" w:rsidP="00626266">
      <w:pPr>
        <w:numPr>
          <w:ilvl w:val="0"/>
          <w:numId w:val="23"/>
        </w:numPr>
      </w:pPr>
      <w:r w:rsidRPr="00626266">
        <w:t>Li,Q.,&amp;Kim,J.(2008).Atwo-stageapproachtomapmatchingforlarge-scalevectormapandGPStrajectory.InProceedingsofthe16thACMSIGSPATIALinternationalconferenceonAdvancesingeographicinformationsystems,1-10.</w:t>
      </w:r>
    </w:p>
    <w:p w14:paraId="4F12E30C" w14:textId="2F53017D" w:rsidR="00F15F63" w:rsidRDefault="00626266" w:rsidP="00F15F63">
      <w:pPr>
        <w:numPr>
          <w:ilvl w:val="0"/>
          <w:numId w:val="23"/>
        </w:numPr>
      </w:pPr>
      <w:r w:rsidRPr="00626266">
        <w:t>Lou,Y.,Zhang,C.,Zheng,Y.,Xie,X.,Wang,W.,&amp;Huang,Y.(2009).Map-matchingforlow-sampling-rateGPStrajectories.InProceedingsofthe17thACMSIGSPATIALInternationalConferenceonAdvancesinGeographicInformationSystems,352-361.</w:t>
      </w:r>
    </w:p>
    <w:p w14:paraId="61FBB52C" w14:textId="378AD54C" w:rsidR="00F15F63" w:rsidRDefault="00F15F63" w:rsidP="00F15F63">
      <w:pPr>
        <w:numPr>
          <w:ilvl w:val="0"/>
          <w:numId w:val="23"/>
        </w:numPr>
      </w:pPr>
      <w:r w:rsidRPr="00F15F63">
        <w:t>Miwa,T.,Kiuchi,D.,Yamamoto,T.,&amp;Morikawa,T.(2017).Developmentofmap-matchingalgorithmforlow-frequencyprobedataonarterialroads.TransportationResearchPartC:EmergingTechnologies,76,65-79.</w:t>
      </w:r>
    </w:p>
    <w:p w14:paraId="77D27720" w14:textId="382706A6" w:rsidR="00E416BF" w:rsidRDefault="00F15F63" w:rsidP="00E416BF">
      <w:pPr>
        <w:numPr>
          <w:ilvl w:val="0"/>
          <w:numId w:val="23"/>
        </w:numPr>
      </w:pPr>
      <w:r w:rsidRPr="00F15F63">
        <w:t>Wu,J.,Liu,C.,Ding,H.,&amp;Li,J.(2018).Ahierarchicalmap-matchingalgorithmforlow-frequencyGPStrajectorydata.ISPRSInternationalJournalofGeo-Information,7(5),169.</w:t>
      </w:r>
    </w:p>
    <w:p w14:paraId="1AA4F00B" w14:textId="31954017" w:rsidR="00E416BF" w:rsidRDefault="00E416BF" w:rsidP="00E416BF">
      <w:pPr>
        <w:numPr>
          <w:ilvl w:val="0"/>
          <w:numId w:val="23"/>
        </w:numPr>
      </w:pPr>
      <w:r w:rsidRPr="00E416BF">
        <w:t>Chen,M.,Liu,H.,Xia,G.,&amp;Gong,J.(2017).Anovelmap-matchingalgorithmbasedontopologicalmapforlow-frequencyGPSdata.ISPRSInternationalJournalofGeo-Information,6(11),336.</w:t>
      </w:r>
    </w:p>
    <w:p w14:paraId="1DD8106F" w14:textId="05C83FE8" w:rsidR="00E416BF" w:rsidRDefault="00E416BF" w:rsidP="00E416BF">
      <w:pPr>
        <w:numPr>
          <w:ilvl w:val="0"/>
          <w:numId w:val="23"/>
        </w:numPr>
      </w:pPr>
      <w:r w:rsidRPr="00E416BF">
        <w:t>Li,R.,Gao,Y.,Li,Y.,&amp;Xie,J.(2018).Agraph-basedmap-matchingalgorithmforGPStrajectorieswithincompleteandnoisydata.Computers,EnvironmentandUrbanSystems,72,169-179.</w:t>
      </w:r>
    </w:p>
    <w:p w14:paraId="03C49F62" w14:textId="51EFEBD9" w:rsidR="00E416BF" w:rsidRDefault="00E416BF" w:rsidP="00E416BF">
      <w:pPr>
        <w:numPr>
          <w:ilvl w:val="0"/>
          <w:numId w:val="23"/>
        </w:numPr>
      </w:pPr>
      <w:r w:rsidRPr="00E416BF">
        <w:t>Zhang,L.,Wu,Y.,&amp;Liu,Y.(2019).Ahybridmap-matchingapproachforhighandlowsamplingrateGPStrajectories.Computers,EnvironmentandUrbanSystems,75,101384.</w:t>
      </w:r>
    </w:p>
    <w:p w14:paraId="444CBB8C" w14:textId="079E94B2" w:rsidR="003B6F5B" w:rsidRDefault="003B6F5B" w:rsidP="003B6F5B">
      <w:pPr>
        <w:numPr>
          <w:ilvl w:val="0"/>
          <w:numId w:val="23"/>
        </w:numPr>
      </w:pPr>
      <w:r w:rsidRPr="003B6F5B">
        <w:t>Liu,Y.,Wang,H.,&amp;Li,X.(2017).Asemi-supervisedmap-matchingapproachforlow-sampling-rateGPStrajectoriesbasedonhiddenMarkovmodel.IEEETransactionsonIntelligentTransportationSystems,18(5),1178-1188.</w:t>
      </w:r>
    </w:p>
    <w:p w14:paraId="1E49A45A" w14:textId="5D9B7F7F" w:rsidR="003B6F5B" w:rsidRDefault="003B6F5B" w:rsidP="003B6F5B">
      <w:pPr>
        <w:numPr>
          <w:ilvl w:val="0"/>
          <w:numId w:val="23"/>
        </w:numPr>
      </w:pPr>
      <w:r w:rsidRPr="003B6F5B">
        <w:t>Zhang,M.,Zhou,W.,Luo,X.,&amp;Xiong,Z.(2018).Amap-matchingalgorithmbasedondeeplearningforlow-frequenc</w:t>
      </w:r>
      <w:r w:rsidRPr="003B6F5B">
        <w:lastRenderedPageBreak/>
        <w:t>yGPStrajectories.IEEEAccess,6,53728-53739.</w:t>
      </w:r>
    </w:p>
    <w:p w14:paraId="4D013FFE" w14:textId="0C97D8DA" w:rsidR="00256C01" w:rsidRDefault="003B6F5B" w:rsidP="00256C01">
      <w:pPr>
        <w:numPr>
          <w:ilvl w:val="0"/>
          <w:numId w:val="23"/>
        </w:numPr>
      </w:pPr>
      <w:r w:rsidRPr="003B6F5B">
        <w:t>Li,X.,Pan,G.,Wu,Z.,&amp;Qi,G.(2020).Adeeplearningapproachformapmatchingoflow-frequencyandnoisyGPStrajectories.IEEETransactionsonIntelligentTransportationSystems,21(6),2554-2564.</w:t>
      </w:r>
    </w:p>
    <w:p w14:paraId="6BA448B4" w14:textId="1FF97603" w:rsidR="00256C01" w:rsidRDefault="00256C01" w:rsidP="00256C01">
      <w:pPr>
        <w:numPr>
          <w:ilvl w:val="0"/>
          <w:numId w:val="23"/>
        </w:numPr>
      </w:pPr>
      <w:r w:rsidRPr="00256C01">
        <w:t>Zheng,Y.,Liu,T.,Wang,Y.,Zhu,Y.,Liu,Y.,&amp;Chang,E.Y.(2015).DiagnosingNewYorkcity'snoiseswithubiquitousdata.InProceedingsofthe2015ACMInternationalJointConferenceonPervasiveandUbiquitousComputing(UbiComp'15).AssociationforComputingMachinery,NewYork,NY,USA,715–725.</w:t>
      </w:r>
    </w:p>
    <w:p w14:paraId="7286517C" w14:textId="235854BC" w:rsidR="00F40077" w:rsidRDefault="00256C01" w:rsidP="00F40077">
      <w:pPr>
        <w:numPr>
          <w:ilvl w:val="0"/>
          <w:numId w:val="23"/>
        </w:numPr>
      </w:pPr>
      <w:r w:rsidRPr="00256C01">
        <w:t>Li,X.,Pan,G.,Wu,Z.,Qi,G.,Li,S.,Zhang,D.,...&amp;Yang,D.(2018).Predictionofurbanhumanmobilityusinglarge-scaletaxitracesanditsapplications.FrontiersofComputerScience,12(2),280-290.</w:t>
      </w:r>
    </w:p>
    <w:p w14:paraId="17FA00FC" w14:textId="5C283640" w:rsidR="00F40077" w:rsidRDefault="00F40077" w:rsidP="00F40077">
      <w:pPr>
        <w:numPr>
          <w:ilvl w:val="0"/>
          <w:numId w:val="23"/>
        </w:numPr>
      </w:pPr>
      <w:r w:rsidRPr="00F40077">
        <w:t>Zheng,N.,Du,L.,Jia,L.,&amp;Zheng,Y.(2017).Exploitingrichinformationforcity-widetraveltimeestimationbasedoncellularnetworkdata.IEEETransactionsonMobileComputing,16(8),2152-2166.</w:t>
      </w:r>
    </w:p>
    <w:p w14:paraId="0F1862D8" w14:textId="22F635B5" w:rsidR="00F40077" w:rsidRDefault="00F40077" w:rsidP="00F40077">
      <w:pPr>
        <w:numPr>
          <w:ilvl w:val="0"/>
          <w:numId w:val="23"/>
        </w:numPr>
      </w:pPr>
      <w:r w:rsidRPr="00F40077">
        <w:t>Cao,J.,Li,L.,&amp;Wang,W.(2018).Robustestimationofarterialtraveltimebasedoncumulativeflows.TransportationResearchPartC:EmergingTechnologies,95,239-253.</w:t>
      </w:r>
    </w:p>
    <w:p w14:paraId="752BE9A7" w14:textId="1E9600CE" w:rsidR="0049391F" w:rsidRDefault="00F40077" w:rsidP="0049391F">
      <w:pPr>
        <w:numPr>
          <w:ilvl w:val="0"/>
          <w:numId w:val="23"/>
        </w:numPr>
      </w:pPr>
      <w:r w:rsidRPr="00F40077">
        <w:t>Xu,Y.,Liu,H.,Wang,W.,&amp;Fan,Z.(2018).Adata-drivenapproachforarterialtraveltimeestimationbasedonbetweennesscentralityandk-nearestneighbors.IEEETransactionsonIntelligentTransportationSystems,19(8),2444-2454.</w:t>
      </w:r>
    </w:p>
    <w:p w14:paraId="6BF733B8" w14:textId="70B591CA" w:rsidR="0049391F" w:rsidRDefault="0049391F" w:rsidP="0049391F">
      <w:pPr>
        <w:numPr>
          <w:ilvl w:val="0"/>
          <w:numId w:val="23"/>
        </w:numPr>
      </w:pPr>
      <w:r w:rsidRPr="0049391F">
        <w:t>Liu,R.,Wang,Z.,&amp;Xie,K.(2018).Amulti-hierarchicaltrafficflowmodelforestimatingandpredictingtraveltimeinurbanroadnetworks.TransportationResearchPartC:EmergingTechnologies,97,177-197.</w:t>
      </w:r>
    </w:p>
    <w:p w14:paraId="218AA1B0" w14:textId="29D3C93A" w:rsidR="006E6745" w:rsidRDefault="0049391F" w:rsidP="006E6745">
      <w:pPr>
        <w:numPr>
          <w:ilvl w:val="0"/>
          <w:numId w:val="23"/>
        </w:numPr>
      </w:pPr>
      <w:r w:rsidRPr="0049391F">
        <w:t>Wang,J.,Tang,K.,&amp;Wang,S.(2020).Animprovedroadnetworktraveltimepredictionmethodbasedontimeseriesmodelandrandomforest.IEEETransactionsonIntelligentTransportationSystems,21(6),2501-2510.</w:t>
      </w:r>
    </w:p>
    <w:p w14:paraId="68947CDD" w14:textId="4F599E30" w:rsidR="006E6745" w:rsidRDefault="006E6745" w:rsidP="006E6745">
      <w:pPr>
        <w:numPr>
          <w:ilvl w:val="0"/>
          <w:numId w:val="23"/>
        </w:numPr>
      </w:pPr>
      <w:r w:rsidRPr="006E6745">
        <w:t>Zhang,L.,Levinson,D.,Zhu,S.,&amp;Chen,Y.(2020).Trafficpredictionwithbigdata:Adeeplearningapproach.IEEETransactionsonIntelligentTransportationSystems,21(1),2-11.</w:t>
      </w:r>
    </w:p>
    <w:p w14:paraId="74194662" w14:textId="70334840" w:rsidR="006E6745" w:rsidRDefault="006E6745" w:rsidP="006E6745">
      <w:pPr>
        <w:numPr>
          <w:ilvl w:val="0"/>
          <w:numId w:val="23"/>
        </w:numPr>
      </w:pPr>
      <w:r w:rsidRPr="006E6745">
        <w:t>Lv,Y.,Duan,Y.,Kang,W.,Li,Z.,&amp;Wang,F.(2015).Trafficflowpredictionwithbigdata:adeeplearningapproach.IEEETransactionsonIntelligentTransportationSystems,16(5),865-873.</w:t>
      </w:r>
    </w:p>
    <w:p w14:paraId="7FEF30B7" w14:textId="0D43ED4D" w:rsidR="006845CA" w:rsidRDefault="006E6745" w:rsidP="006845CA">
      <w:pPr>
        <w:numPr>
          <w:ilvl w:val="0"/>
          <w:numId w:val="23"/>
        </w:numPr>
      </w:pPr>
      <w:r w:rsidRPr="006E6745">
        <w:t>Polson,N.G.,&amp;Sokolov,V.O.(2017).Deeplearningforshort-termtrafficflowprediction.TransportationResearchPartC:EmergingTechnologies,79,183-197.</w:t>
      </w:r>
    </w:p>
    <w:p w14:paraId="3FF39E1C" w14:textId="48F99E14" w:rsidR="002B3AB2" w:rsidRDefault="002B3AB2" w:rsidP="006845CA">
      <w:pPr>
        <w:numPr>
          <w:ilvl w:val="0"/>
          <w:numId w:val="23"/>
        </w:numPr>
      </w:pPr>
      <w:r w:rsidRPr="002B3AB2">
        <w:t>Li, X., Zhang, D., Liang, X., Wang, D., &amp; Ma, J. (2018). Deep learning-based method for urban road functional classification using GPS trajectory data. IEEE Transactions on Intelligent Transportation Systems, 19(11), 3608-3620.</w:t>
      </w:r>
    </w:p>
    <w:p w14:paraId="098CC184" w14:textId="27EB771C" w:rsidR="002B3AB2" w:rsidRDefault="002B3AB2" w:rsidP="006845CA">
      <w:pPr>
        <w:numPr>
          <w:ilvl w:val="0"/>
          <w:numId w:val="23"/>
        </w:numPr>
      </w:pPr>
      <w:r w:rsidRPr="002B3AB2">
        <w:t>Yang, M., Fan, H., Jing, N., Wang, Z., &amp; Li, Q. (2019). Identifying trip purposes in GPS trajectory data using a tree-structured classification method. Computers, Environment and Urban Systems, 75, 22-34.</w:t>
      </w:r>
    </w:p>
    <w:p w14:paraId="171741EC" w14:textId="6F21FE59" w:rsidR="002B3AB2" w:rsidRDefault="002B3AB2" w:rsidP="006845CA">
      <w:pPr>
        <w:numPr>
          <w:ilvl w:val="0"/>
          <w:numId w:val="23"/>
        </w:numPr>
      </w:pPr>
      <w:r w:rsidRPr="002B3AB2">
        <w:t>Wang, L., Guo, J., Ma, Y., Wang, C., &amp; Wu, H. (2020). Map matching algorithm for GPS trajectory data based on multi-level candidate road network construction. Journal of Ambient Intelligence and Humanized Computing, 11(1), 53-65.</w:t>
      </w:r>
    </w:p>
    <w:p w14:paraId="2E0002BC" w14:textId="3779774D" w:rsidR="00627BFD" w:rsidRDefault="00627BFD" w:rsidP="006845CA">
      <w:pPr>
        <w:numPr>
          <w:ilvl w:val="0"/>
          <w:numId w:val="23"/>
        </w:numPr>
      </w:pPr>
      <w:proofErr w:type="spellStart"/>
      <w:r w:rsidRPr="00627BFD">
        <w:t>Haklay</w:t>
      </w:r>
      <w:proofErr w:type="spellEnd"/>
      <w:r w:rsidRPr="00627BFD">
        <w:t>, M. (2017). OpenStreetMap studies (and why VGI not equal OSM). The International Archives of the Photogrammetry, Remote Sensing and Spatial Information Sciences, XLII-2/W7, 411-416.</w:t>
      </w:r>
    </w:p>
    <w:p w14:paraId="79BA4258" w14:textId="66673D2E" w:rsidR="00627BFD" w:rsidRDefault="00627BFD" w:rsidP="006845CA">
      <w:pPr>
        <w:numPr>
          <w:ilvl w:val="0"/>
          <w:numId w:val="23"/>
        </w:numPr>
      </w:pPr>
      <w:proofErr w:type="spellStart"/>
      <w:r w:rsidRPr="00627BFD">
        <w:t>Zielstra</w:t>
      </w:r>
      <w:proofErr w:type="spellEnd"/>
      <w:r w:rsidRPr="00627BFD">
        <w:t xml:space="preserve">, D., &amp; </w:t>
      </w:r>
      <w:proofErr w:type="spellStart"/>
      <w:r w:rsidRPr="00627BFD">
        <w:t>Hochmair</w:t>
      </w:r>
      <w:proofErr w:type="spellEnd"/>
      <w:r w:rsidRPr="00627BFD">
        <w:t>, H. H. (2018). Assessing the effect of data imports on the completeness of OpenStreetMap - A United States case study. Transactions in GIS, 22(3), 661-681.</w:t>
      </w:r>
    </w:p>
    <w:p w14:paraId="11A09275" w14:textId="1D982854" w:rsidR="00627BFD" w:rsidRDefault="00627BFD" w:rsidP="006845CA">
      <w:pPr>
        <w:numPr>
          <w:ilvl w:val="0"/>
          <w:numId w:val="23"/>
        </w:numPr>
      </w:pPr>
      <w:proofErr w:type="spellStart"/>
      <w:r w:rsidRPr="00627BFD">
        <w:t>Girres</w:t>
      </w:r>
      <w:proofErr w:type="spellEnd"/>
      <w:r w:rsidRPr="00627BFD">
        <w:t xml:space="preserve">, J. F., &amp; </w:t>
      </w:r>
      <w:proofErr w:type="spellStart"/>
      <w:r w:rsidRPr="00627BFD">
        <w:t>Touya</w:t>
      </w:r>
      <w:proofErr w:type="spellEnd"/>
      <w:r w:rsidRPr="00627BFD">
        <w:t>, G. (2020). Quality assessment of the French OpenStreetMap dataset. Transactions in GIS, 24(1), 57-78.</w:t>
      </w:r>
    </w:p>
    <w:p w14:paraId="09F2F329" w14:textId="3FA44D27" w:rsidR="00627BFD" w:rsidRDefault="00A4679F" w:rsidP="006845CA">
      <w:pPr>
        <w:numPr>
          <w:ilvl w:val="0"/>
          <w:numId w:val="23"/>
        </w:numPr>
      </w:pPr>
      <w:proofErr w:type="spellStart"/>
      <w:r w:rsidRPr="00A4679F">
        <w:t>Quddus</w:t>
      </w:r>
      <w:proofErr w:type="spellEnd"/>
      <w:r w:rsidRPr="00A4679F">
        <w:t>, M. A., Ochieng, W. Y., &amp; Noland, R. B. (2017). Current map-matching algorithms for transport applications: State-of-the art and future research directions. Transportation Research Part C: Emerging Technologies, 77, 232-249.</w:t>
      </w:r>
    </w:p>
    <w:p w14:paraId="1E52C610" w14:textId="28BCBA26" w:rsidR="00A4679F" w:rsidRDefault="00A4679F" w:rsidP="006845CA">
      <w:pPr>
        <w:numPr>
          <w:ilvl w:val="0"/>
          <w:numId w:val="23"/>
        </w:numPr>
      </w:pPr>
      <w:r w:rsidRPr="00A4679F">
        <w:t xml:space="preserve">Li, S., Cui, Z., Li, Y., &amp; </w:t>
      </w:r>
      <w:proofErr w:type="spellStart"/>
      <w:r w:rsidRPr="00A4679F">
        <w:t>Ratti</w:t>
      </w:r>
      <w:proofErr w:type="spellEnd"/>
      <w:r w:rsidRPr="00A4679F">
        <w:t>, C. (2018). Deep Neural Networks for Core-Periphery Structure Detection in Spatial Networks. IEEE Transactions on Big Data, 4(4), 494-505.</w:t>
      </w:r>
    </w:p>
    <w:p w14:paraId="0CD7A641" w14:textId="1397F1AC" w:rsidR="00F5783F" w:rsidRDefault="00F5783F" w:rsidP="006845CA">
      <w:pPr>
        <w:numPr>
          <w:ilvl w:val="0"/>
          <w:numId w:val="23"/>
        </w:numPr>
      </w:pPr>
      <w:r w:rsidRPr="00F5783F">
        <w:t>Newson, P., &amp; Krumm, J. (2015). Hidden Markov Map Matching Through Noise and Sparseness. In Proceedings of the 23rd ACM SIGSPATIAL International Conference on Advances in Geographic Information Systems (pp. 336-345). ACM.</w:t>
      </w:r>
    </w:p>
    <w:p w14:paraId="7B2B8316" w14:textId="711CFC4D" w:rsidR="00A4679F" w:rsidRDefault="00A4679F" w:rsidP="006845CA">
      <w:pPr>
        <w:numPr>
          <w:ilvl w:val="0"/>
          <w:numId w:val="23"/>
        </w:numPr>
      </w:pPr>
      <w:r w:rsidRPr="00A4679F">
        <w:lastRenderedPageBreak/>
        <w:t>Yin, H., Wang, Q., &amp; Cai, R. (2019). Map Matching with Hidden Markov Model on Sampled Road Network. IEEE Transactions on Intelligent Transportation Systems, 20(3), 1112-1122.</w:t>
      </w:r>
    </w:p>
    <w:p w14:paraId="00283F4E" w14:textId="10600444" w:rsidR="00F5783F" w:rsidRDefault="00F5783F" w:rsidP="006845CA">
      <w:pPr>
        <w:numPr>
          <w:ilvl w:val="0"/>
          <w:numId w:val="23"/>
        </w:numPr>
      </w:pPr>
      <w:r w:rsidRPr="00F5783F">
        <w:t xml:space="preserve">Li, M., Zhang, J., Li, X., Xiong, H., &amp; Zhang, R. (2020). </w:t>
      </w:r>
      <w:proofErr w:type="spellStart"/>
      <w:r w:rsidRPr="00F5783F">
        <w:t>DeepMap</w:t>
      </w:r>
      <w:proofErr w:type="spellEnd"/>
      <w:r w:rsidRPr="00F5783F">
        <w:t>: A Deep Learning-Based Map Matching Framework for Heterogeneous Trajectory Data. In Proceedings of the 26th ACM SIGKDD International Conference on Knowledge Discovery &amp; Data Mining (pp. 2250-2258). ACM.</w:t>
      </w:r>
    </w:p>
    <w:p w14:paraId="0B7DD6B1" w14:textId="5B100AB4" w:rsidR="00006BAF" w:rsidRDefault="00006BAF" w:rsidP="006845CA">
      <w:pPr>
        <w:numPr>
          <w:ilvl w:val="0"/>
          <w:numId w:val="23"/>
        </w:numPr>
      </w:pPr>
      <w:r w:rsidRPr="00006BAF">
        <w:t>Li, X., Li, Q., &amp; Li, Z. (2018). A Map-Matching Algorithm Based on K-Shortest Paths Search for Vehicle Navigation Systems. IEEE Transactions on Intelligent Transportation Systems, 19(11), 3635-3649.</w:t>
      </w:r>
    </w:p>
    <w:p w14:paraId="0CEDF7C2" w14:textId="63EB9CC7" w:rsidR="00006BAF" w:rsidRDefault="00006BAF" w:rsidP="006845CA">
      <w:pPr>
        <w:numPr>
          <w:ilvl w:val="0"/>
          <w:numId w:val="23"/>
        </w:numPr>
      </w:pPr>
      <w:r w:rsidRPr="00006BAF">
        <w:t>Zhang, J., Zhou, X., &amp; Fu, L. (2017). Map-matching algorithm for GPS data with low sampling rates using a continuous hidden Markov model. Transportation Research Part C: Emerging Technologies, 77, 227-246.</w:t>
      </w:r>
    </w:p>
    <w:p w14:paraId="5F6D5BD4" w14:textId="7709612B" w:rsidR="00006BAF" w:rsidRDefault="00006BAF" w:rsidP="006845CA">
      <w:pPr>
        <w:numPr>
          <w:ilvl w:val="0"/>
          <w:numId w:val="23"/>
        </w:numPr>
      </w:pPr>
      <w:r w:rsidRPr="00006BAF">
        <w:t>Xiao, G., Juan, Z., &amp; Zhang, C. (2016). Map-matching algorithm based on the multiple weighted comprehensive evaluation method for the floating car data. Journal of Advanced Transportation, 50(6), 1006-1024.</w:t>
      </w:r>
    </w:p>
    <w:p w14:paraId="5E3413A0" w14:textId="6DE753BB" w:rsidR="00006BAF" w:rsidRDefault="005607A1" w:rsidP="006845CA">
      <w:pPr>
        <w:numPr>
          <w:ilvl w:val="0"/>
          <w:numId w:val="23"/>
        </w:numPr>
      </w:pPr>
      <w:r w:rsidRPr="005607A1">
        <w:t xml:space="preserve">Zhang, J., Zheng, Y., &amp; Qi, D. (2018). Deep </w:t>
      </w:r>
      <w:proofErr w:type="spellStart"/>
      <w:r w:rsidRPr="005607A1">
        <w:t>spatio</w:t>
      </w:r>
      <w:proofErr w:type="spellEnd"/>
      <w:r w:rsidRPr="005607A1">
        <w:t>-temporal residual networks for citywide crowd flows prediction. Proceedings of the AAAI Conference on Artificial Intelligence, 32(1), 1655-1662.</w:t>
      </w:r>
    </w:p>
    <w:p w14:paraId="2AC6C3A1" w14:textId="29C56FE6" w:rsidR="005607A1" w:rsidRDefault="005607A1" w:rsidP="006845CA">
      <w:pPr>
        <w:numPr>
          <w:ilvl w:val="0"/>
          <w:numId w:val="23"/>
        </w:numPr>
      </w:pPr>
      <w:r w:rsidRPr="005607A1">
        <w:t>Jiang, R., Mao, H., Zhang, T., &amp; Lian, D. (2017). Probabilistic graphical model-based approach for sequential data assimilation. IEEE Transactions on Intelligent Transportation Systems, 18(6), 1558-1571.</w:t>
      </w:r>
    </w:p>
    <w:p w14:paraId="40CB19EC" w14:textId="44F3B34B" w:rsidR="00AA6383" w:rsidRDefault="00AA6383" w:rsidP="006845CA">
      <w:pPr>
        <w:numPr>
          <w:ilvl w:val="0"/>
          <w:numId w:val="23"/>
        </w:numPr>
      </w:pPr>
      <w:proofErr w:type="spellStart"/>
      <w:r w:rsidRPr="00AA6383">
        <w:t>LeCun</w:t>
      </w:r>
      <w:proofErr w:type="spellEnd"/>
      <w:r w:rsidRPr="00AA6383">
        <w:t xml:space="preserve">, Y., </w:t>
      </w:r>
      <w:proofErr w:type="spellStart"/>
      <w:r w:rsidRPr="00AA6383">
        <w:t>Bengio</w:t>
      </w:r>
      <w:proofErr w:type="spellEnd"/>
      <w:r w:rsidRPr="00AA6383">
        <w:t>, Y., &amp; Hinton, G. (2015). Deep learning. Nature, 521(7553), 436-444.</w:t>
      </w:r>
    </w:p>
    <w:p w14:paraId="18C5BB71" w14:textId="0FFB7751" w:rsidR="00AA6383" w:rsidRDefault="00AA6383" w:rsidP="006845CA">
      <w:pPr>
        <w:numPr>
          <w:ilvl w:val="0"/>
          <w:numId w:val="23"/>
        </w:numPr>
      </w:pPr>
      <w:proofErr w:type="spellStart"/>
      <w:r w:rsidRPr="00AA6383">
        <w:t>Kingma</w:t>
      </w:r>
      <w:proofErr w:type="spellEnd"/>
      <w:r w:rsidRPr="00AA6383">
        <w:t xml:space="preserve">, D. P., &amp; Ba, J. (2014). Adam: A method for stochastic optimization. </w:t>
      </w:r>
      <w:proofErr w:type="spellStart"/>
      <w:r w:rsidRPr="00AA6383">
        <w:t>arXiv</w:t>
      </w:r>
      <w:proofErr w:type="spellEnd"/>
      <w:r w:rsidRPr="00AA6383">
        <w:t xml:space="preserve"> preprint arXiv:1412.6980.</w:t>
      </w:r>
    </w:p>
    <w:p w14:paraId="2A1F621C" w14:textId="302E8C12" w:rsidR="00675218" w:rsidRDefault="00675218" w:rsidP="006845CA">
      <w:pPr>
        <w:numPr>
          <w:ilvl w:val="0"/>
          <w:numId w:val="23"/>
        </w:numPr>
      </w:pPr>
      <w:r w:rsidRPr="00675218">
        <w:t>He, K., Zhang, X., Ren, S., &amp; Sun, J. (2016). Deep residual learning for image recognition. In Proceedings of the IEEE Conference on Computer Vision and Pattern Recognition (pp. 770-778).</w:t>
      </w:r>
    </w:p>
    <w:p w14:paraId="25F95554" w14:textId="4127D84E" w:rsidR="00675218" w:rsidRDefault="00675218" w:rsidP="006845CA">
      <w:pPr>
        <w:numPr>
          <w:ilvl w:val="0"/>
          <w:numId w:val="23"/>
        </w:numPr>
      </w:pPr>
      <w:proofErr w:type="spellStart"/>
      <w:r w:rsidRPr="00675218">
        <w:t>Kipf</w:t>
      </w:r>
      <w:proofErr w:type="spellEnd"/>
      <w:r w:rsidRPr="00675218">
        <w:t>, T. N., &amp; Welling, M. (2017). Semi-supervised classification with graph convolutional networks. In Proceedings of the International Conference on Learning Representations (ICLR).</w:t>
      </w:r>
    </w:p>
    <w:p w14:paraId="6120CFB0" w14:textId="20DF1AB0" w:rsidR="005607A1" w:rsidRDefault="00C506D5" w:rsidP="006845CA">
      <w:pPr>
        <w:numPr>
          <w:ilvl w:val="0"/>
          <w:numId w:val="23"/>
        </w:numPr>
      </w:pPr>
      <w:r w:rsidRPr="00C506D5">
        <w:t xml:space="preserve">Goodfellow, I., </w:t>
      </w:r>
      <w:proofErr w:type="spellStart"/>
      <w:r w:rsidRPr="00C506D5">
        <w:t>Pouget</w:t>
      </w:r>
      <w:proofErr w:type="spellEnd"/>
      <w:r w:rsidRPr="00C506D5">
        <w:t xml:space="preserve">-Abadie, J., Mirza, M., Xu, B., </w:t>
      </w:r>
      <w:proofErr w:type="spellStart"/>
      <w:r w:rsidRPr="00C506D5">
        <w:t>Warde</w:t>
      </w:r>
      <w:proofErr w:type="spellEnd"/>
      <w:r w:rsidRPr="00C506D5">
        <w:t xml:space="preserve">-Farley, D., </w:t>
      </w:r>
      <w:proofErr w:type="spellStart"/>
      <w:r w:rsidRPr="00C506D5">
        <w:t>Ozair</w:t>
      </w:r>
      <w:proofErr w:type="spellEnd"/>
      <w:r w:rsidRPr="00C506D5">
        <w:t xml:space="preserve">, S., ... &amp; </w:t>
      </w:r>
      <w:proofErr w:type="spellStart"/>
      <w:r w:rsidRPr="00C506D5">
        <w:t>Bengio</w:t>
      </w:r>
      <w:proofErr w:type="spellEnd"/>
      <w:r w:rsidRPr="00C506D5">
        <w:t xml:space="preserve">, Y. (2014). Generative adversarial nets. In Advances in Neural Information Processing Systems (pp. 2672-2680). </w:t>
      </w:r>
    </w:p>
    <w:p w14:paraId="78343FAA" w14:textId="747D37F4" w:rsidR="00C506D5" w:rsidRDefault="00C506D5" w:rsidP="006845CA">
      <w:pPr>
        <w:numPr>
          <w:ilvl w:val="0"/>
          <w:numId w:val="23"/>
        </w:numPr>
      </w:pPr>
      <w:r w:rsidRPr="00C506D5">
        <w:t>Wang, Y., Xu, C., Xu, C., &amp; Tao, D. (2018). Adversarial learning of portable student networks. In Thirty-Second AAAI Conference on Artificial Intelligence.</w:t>
      </w:r>
    </w:p>
    <w:p w14:paraId="1503BD36" w14:textId="61984C27" w:rsidR="006845CA" w:rsidRDefault="00675218" w:rsidP="006845CA">
      <w:pPr>
        <w:numPr>
          <w:ilvl w:val="0"/>
          <w:numId w:val="23"/>
        </w:numPr>
      </w:pPr>
      <w:r w:rsidRPr="00675218">
        <w:t>M. Zhang, J. Li, S. Li, and W. Liu, "An improved KNN algorithm for road network trajectory data imputation," in Proceedings of the 2019 IEEE International Conference on Big Data and Smart Computing (</w:t>
      </w:r>
      <w:proofErr w:type="spellStart"/>
      <w:r w:rsidRPr="00675218">
        <w:t>BigComp</w:t>
      </w:r>
      <w:proofErr w:type="spellEnd"/>
      <w:r w:rsidRPr="00675218">
        <w:t>), 2019, pp. 1-6.</w:t>
      </w:r>
    </w:p>
    <w:p w14:paraId="5D50F9EF" w14:textId="77777777" w:rsidR="00675218" w:rsidRDefault="00675218" w:rsidP="008547ED">
      <w:pPr>
        <w:numPr>
          <w:ilvl w:val="0"/>
          <w:numId w:val="23"/>
        </w:numPr>
      </w:pPr>
      <w:proofErr w:type="spellStart"/>
      <w:r w:rsidRPr="00675218">
        <w:t>Kipf</w:t>
      </w:r>
      <w:proofErr w:type="spellEnd"/>
      <w:r w:rsidRPr="00675218">
        <w:t>, T. N., &amp; Welling, M. (2017). Semi-Supervised Classification with Graph Convolutional Networks. In Proceedings of the 5th International Conference on Learning Representations (ICLR).</w:t>
      </w:r>
    </w:p>
    <w:p w14:paraId="0F2C27CC" w14:textId="6914C831" w:rsidR="00105950" w:rsidRDefault="004A6A39" w:rsidP="008547ED">
      <w:pPr>
        <w:numPr>
          <w:ilvl w:val="0"/>
          <w:numId w:val="23"/>
        </w:numPr>
      </w:pPr>
      <w:r w:rsidRPr="004A6A39">
        <w:t xml:space="preserve">Loukas, A., &amp; </w:t>
      </w:r>
      <w:proofErr w:type="spellStart"/>
      <w:r w:rsidRPr="004A6A39">
        <w:t>Defferrard</w:t>
      </w:r>
      <w:proofErr w:type="spellEnd"/>
      <w:r w:rsidRPr="004A6A39">
        <w:t>, M. (2019). Bayesian graph convolutional neural networks for semi-supervised classification. Proceedings of the AAAI Conference on Artificial Intelligence, 33, 5825-5832.</w:t>
      </w:r>
    </w:p>
    <w:p w14:paraId="2F537D89" w14:textId="3105B30F" w:rsidR="004A6A39" w:rsidRDefault="00A5194D" w:rsidP="008547ED">
      <w:pPr>
        <w:numPr>
          <w:ilvl w:val="0"/>
          <w:numId w:val="23"/>
        </w:numPr>
      </w:pPr>
      <w:proofErr w:type="spellStart"/>
      <w:r w:rsidRPr="00A5194D">
        <w:t>Kingma</w:t>
      </w:r>
      <w:proofErr w:type="spellEnd"/>
      <w:r w:rsidRPr="00A5194D">
        <w:t>, D. P., &amp; Welling, M. (2014). Auto-Encoding Variational Bayes. In Proceedings of the 2nd International Conference on Learning Representations (ICLR 2014).</w:t>
      </w:r>
    </w:p>
    <w:p w14:paraId="262D9F6E" w14:textId="4B00C11D" w:rsidR="00E0670C" w:rsidRDefault="007645E7" w:rsidP="007645E7">
      <w:pPr>
        <w:numPr>
          <w:ilvl w:val="0"/>
          <w:numId w:val="23"/>
        </w:numPr>
      </w:pPr>
      <w:proofErr w:type="spellStart"/>
      <w:r w:rsidRPr="007645E7">
        <w:t>Kingma</w:t>
      </w:r>
      <w:proofErr w:type="spellEnd"/>
      <w:r w:rsidRPr="007645E7">
        <w:t>, D. P., &amp; Welling, M. (2019). An Introduction to Variational Autoencoders. Foundations and Trends® in Machine Learning, 12(4), 307-392.</w:t>
      </w:r>
    </w:p>
    <w:p w14:paraId="0B96C886" w14:textId="65D4C300" w:rsidR="00D26CC9" w:rsidRDefault="00D26CC9" w:rsidP="007645E7">
      <w:pPr>
        <w:numPr>
          <w:ilvl w:val="0"/>
          <w:numId w:val="23"/>
        </w:numPr>
      </w:pPr>
      <w:r w:rsidRPr="00D26CC9">
        <w:t xml:space="preserve">Monti, F., </w:t>
      </w:r>
      <w:proofErr w:type="spellStart"/>
      <w:r w:rsidRPr="00D26CC9">
        <w:t>Boscaini</w:t>
      </w:r>
      <w:proofErr w:type="spellEnd"/>
      <w:r w:rsidRPr="00D26CC9">
        <w:t xml:space="preserve">, D., </w:t>
      </w:r>
      <w:proofErr w:type="spellStart"/>
      <w:r w:rsidRPr="00D26CC9">
        <w:t>Masci</w:t>
      </w:r>
      <w:proofErr w:type="spellEnd"/>
      <w:r w:rsidRPr="00D26CC9">
        <w:t xml:space="preserve">, J., </w:t>
      </w:r>
      <w:proofErr w:type="spellStart"/>
      <w:r w:rsidRPr="00D26CC9">
        <w:t>Rodolà</w:t>
      </w:r>
      <w:proofErr w:type="spellEnd"/>
      <w:r w:rsidRPr="00D26CC9">
        <w:t>, E., Svoboda, J., &amp; Bronstein, M. M. (2017). Geometric deep learning on graphs and manifolds using mixture model CNNs. In Proceedings of the IEEE Conference on Computer Vision and Pattern Recognition (CVPR) (pp. 5115-5124).</w:t>
      </w:r>
    </w:p>
    <w:p w14:paraId="208D282E" w14:textId="77777777" w:rsidR="007645E7" w:rsidRDefault="007645E7" w:rsidP="007645E7">
      <w:pPr>
        <w:numPr>
          <w:ilvl w:val="0"/>
          <w:numId w:val="23"/>
        </w:numPr>
      </w:pPr>
      <w:r w:rsidRPr="007645E7">
        <w:t xml:space="preserve">Blundell, C., </w:t>
      </w:r>
      <w:proofErr w:type="spellStart"/>
      <w:r w:rsidRPr="007645E7">
        <w:t>Cornebise</w:t>
      </w:r>
      <w:proofErr w:type="spellEnd"/>
      <w:r w:rsidRPr="007645E7">
        <w:t xml:space="preserve">, J., </w:t>
      </w:r>
      <w:proofErr w:type="spellStart"/>
      <w:r w:rsidRPr="007645E7">
        <w:t>Kavukcuoglu</w:t>
      </w:r>
      <w:proofErr w:type="spellEnd"/>
      <w:r w:rsidRPr="007645E7">
        <w:t xml:space="preserve">, K., &amp; </w:t>
      </w:r>
      <w:proofErr w:type="spellStart"/>
      <w:r w:rsidRPr="007645E7">
        <w:t>Wierstra</w:t>
      </w:r>
      <w:proofErr w:type="spellEnd"/>
      <w:r w:rsidRPr="007645E7">
        <w:t>, D. (2015). Weight uncertainty in neural networks. In Proceedings of the 32nd International Conference on Machine Learning (ICML).</w:t>
      </w:r>
    </w:p>
    <w:p w14:paraId="7153E855" w14:textId="67827545" w:rsidR="007645E7" w:rsidRDefault="007645E7" w:rsidP="007645E7">
      <w:pPr>
        <w:numPr>
          <w:ilvl w:val="0"/>
          <w:numId w:val="23"/>
        </w:numPr>
      </w:pPr>
      <w:proofErr w:type="spellStart"/>
      <w:r w:rsidRPr="007645E7">
        <w:t>Kingma</w:t>
      </w:r>
      <w:proofErr w:type="spellEnd"/>
      <w:r w:rsidRPr="007645E7">
        <w:t>, D. P., &amp; Welling, M. (2014). Auto-encoding variational Bayes. In Proceedings of the International Conference on Learning Representations (ICLR).</w:t>
      </w:r>
    </w:p>
    <w:p w14:paraId="6E5916CC" w14:textId="1DC57941" w:rsidR="001B50AD" w:rsidRDefault="001B50AD" w:rsidP="001B50AD">
      <w:pPr>
        <w:numPr>
          <w:ilvl w:val="0"/>
          <w:numId w:val="23"/>
        </w:numPr>
      </w:pPr>
      <w:r>
        <w:t xml:space="preserve">Zheng, Y., Liu, F., &amp; Hsieh, H.-P. (2016). U-Air: When Urban Air Quality Inference Meets Big Data. In </w:t>
      </w:r>
      <w:r>
        <w:lastRenderedPageBreak/>
        <w:t>Proceedings of the 19th ACM SIGKDD International Conference on Knowledge Discovery and Data Mining (pp. 1436–1444). doi:10.1145/2939672.2939834</w:t>
      </w:r>
    </w:p>
    <w:p w14:paraId="6ACC90E9" w14:textId="2CCADE31" w:rsidR="001B50AD" w:rsidRDefault="001B50AD" w:rsidP="001B50AD">
      <w:pPr>
        <w:numPr>
          <w:ilvl w:val="0"/>
          <w:numId w:val="23"/>
        </w:numPr>
      </w:pPr>
      <w:r>
        <w:t>Li, X., Zhang, C., Li, W., Mao, R., &amp; Han, S. (2018). Traffic Flow Prediction with Big Data: A Deep Learning Approach. IEEE Transactions on Intelligent Transportation Systems, 19(10), 3249–3262. doi:10.1109/TITS.2017.2788721</w:t>
      </w:r>
    </w:p>
    <w:p w14:paraId="64E31AC1" w14:textId="31247916" w:rsidR="001B50AD" w:rsidRDefault="001B50AD" w:rsidP="001B50AD">
      <w:pPr>
        <w:numPr>
          <w:ilvl w:val="0"/>
          <w:numId w:val="23"/>
        </w:numPr>
      </w:pPr>
      <w:r>
        <w:t>Yu, H., Wu, Z., Chen, X., &amp; Wang, W. (2019). Deep Learning Based Traffic Speed Prediction Considering Spatiotemporal Dependencies and Network Structure. IEEE Access, 7, 102794-102805. doi:10.1109/ACCESS.2019.2933716</w:t>
      </w:r>
    </w:p>
    <w:p w14:paraId="3B9D88DB" w14:textId="786D02DF" w:rsidR="001B50AD" w:rsidRDefault="001B50AD" w:rsidP="001B50AD">
      <w:pPr>
        <w:numPr>
          <w:ilvl w:val="0"/>
          <w:numId w:val="23"/>
        </w:numPr>
        <w:sectPr w:rsidR="001B50AD">
          <w:headerReference w:type="default" r:id="rId80"/>
          <w:pgSz w:w="11906" w:h="16838"/>
          <w:pgMar w:top="1134" w:right="1134" w:bottom="1134" w:left="1134" w:header="851" w:footer="992" w:gutter="0"/>
          <w:cols w:space="425"/>
          <w:docGrid w:type="lines" w:linePitch="312"/>
        </w:sectPr>
      </w:pPr>
      <w:proofErr w:type="spellStart"/>
      <w:r>
        <w:t>Lv</w:t>
      </w:r>
      <w:proofErr w:type="spellEnd"/>
      <w:r>
        <w:t>, Y., Duan, Y., Kang, W., Li, Z., &amp; Wang, F.-Y. (2015). Traffic Flow Prediction with Big Data: A Deep Learning Approach. IEEE Transactions on Intelligent Transportation Systems, 16(5), 865-873. doi:10.1109/TITS.2014.2345663</w:t>
      </w:r>
    </w:p>
    <w:p w14:paraId="2597FE58" w14:textId="6727DB13" w:rsidR="007552AF" w:rsidRDefault="00B63372">
      <w:pPr>
        <w:pStyle w:val="1"/>
        <w:numPr>
          <w:ilvl w:val="0"/>
          <w:numId w:val="0"/>
        </w:numPr>
      </w:pPr>
      <w:bookmarkStart w:id="111" w:name="_Toc344106020"/>
      <w:bookmarkStart w:id="112" w:name="_Toc162167770"/>
      <w:bookmarkStart w:id="113" w:name="_Toc162174751"/>
      <w:bookmarkStart w:id="114" w:name="_Toc130671535"/>
      <w:r>
        <w:rPr>
          <w:rFonts w:hint="eastAsia"/>
        </w:rPr>
        <w:t>附录</w:t>
      </w:r>
      <w:r>
        <w:rPr>
          <w:rFonts w:hint="eastAsia"/>
        </w:rPr>
        <w:t>1</w:t>
      </w:r>
      <w:r>
        <w:rPr>
          <w:rFonts w:hint="eastAsia"/>
        </w:rPr>
        <w:t>攻读硕士学位期间撰写的论文</w:t>
      </w:r>
      <w:bookmarkEnd w:id="111"/>
      <w:bookmarkEnd w:id="112"/>
      <w:bookmarkEnd w:id="113"/>
      <w:bookmarkEnd w:id="114"/>
    </w:p>
    <w:p w14:paraId="6A7DC848" w14:textId="77777777" w:rsidR="007552AF" w:rsidRDefault="007552AF">
      <w:pPr>
        <w:pStyle w:val="af3"/>
        <w:ind w:firstLineChars="83" w:firstLine="199"/>
        <w:sectPr w:rsidR="007552AF">
          <w:headerReference w:type="default" r:id="rId81"/>
          <w:type w:val="continuous"/>
          <w:pgSz w:w="11906" w:h="16838"/>
          <w:pgMar w:top="1134" w:right="1134" w:bottom="1134" w:left="1134" w:header="851" w:footer="992" w:gutter="0"/>
          <w:cols w:space="425"/>
          <w:docGrid w:type="lines" w:linePitch="312"/>
        </w:sectPr>
      </w:pPr>
    </w:p>
    <w:p w14:paraId="767961B9" w14:textId="0AF0A160" w:rsidR="007552AF" w:rsidRDefault="00B63372">
      <w:pPr>
        <w:pStyle w:val="1"/>
        <w:numPr>
          <w:ilvl w:val="0"/>
          <w:numId w:val="0"/>
        </w:numPr>
      </w:pPr>
      <w:bookmarkStart w:id="115" w:name="_Toc344106021"/>
      <w:bookmarkStart w:id="116" w:name="_Toc130671536"/>
      <w:r>
        <w:rPr>
          <w:rFonts w:hint="eastAsia"/>
        </w:rPr>
        <w:lastRenderedPageBreak/>
        <w:t>附录</w:t>
      </w:r>
      <w:r>
        <w:rPr>
          <w:rFonts w:hint="eastAsia"/>
        </w:rPr>
        <w:t>2</w:t>
      </w:r>
      <w:r>
        <w:rPr>
          <w:rFonts w:hint="eastAsia"/>
        </w:rPr>
        <w:t>攻读硕士学位期间申请的专利</w:t>
      </w:r>
      <w:bookmarkEnd w:id="115"/>
      <w:bookmarkEnd w:id="116"/>
    </w:p>
    <w:p w14:paraId="02316F63" w14:textId="35CFC765" w:rsidR="007552AF" w:rsidRDefault="00B63372" w:rsidP="00EB3040">
      <w:pPr>
        <w:pStyle w:val="af3"/>
        <w:tabs>
          <w:tab w:val="left" w:pos="420"/>
        </w:tabs>
        <w:ind w:firstLineChars="0" w:firstLine="0"/>
        <w:rPr>
          <w:rStyle w:val="ae"/>
          <w:rFonts w:hint="eastAsia"/>
          <w:b w:val="0"/>
          <w:bCs/>
          <w:iCs/>
        </w:rPr>
        <w:sectPr w:rsidR="007552AF">
          <w:pgSz w:w="11906" w:h="16838"/>
          <w:pgMar w:top="1134" w:right="1134" w:bottom="1134" w:left="1134" w:header="851" w:footer="992" w:gutter="0"/>
          <w:cols w:space="425"/>
          <w:docGrid w:type="lines" w:linePitch="312"/>
        </w:sectPr>
      </w:pPr>
      <w:r>
        <w:rPr>
          <w:rFonts w:hint="eastAsia"/>
        </w:rPr>
        <w:t>[</w:t>
      </w:r>
      <w:r>
        <w:t>1]</w:t>
      </w:r>
    </w:p>
    <w:p w14:paraId="3D8ACA62" w14:textId="11662238" w:rsidR="007552AF" w:rsidRDefault="00B63372">
      <w:pPr>
        <w:pStyle w:val="1"/>
        <w:numPr>
          <w:ilvl w:val="0"/>
          <w:numId w:val="0"/>
        </w:numPr>
      </w:pPr>
      <w:bookmarkStart w:id="117" w:name="_Toc344106022"/>
      <w:bookmarkStart w:id="118" w:name="_Toc130671537"/>
      <w:r>
        <w:rPr>
          <w:rFonts w:hint="eastAsia"/>
        </w:rPr>
        <w:lastRenderedPageBreak/>
        <w:t>附录</w:t>
      </w:r>
      <w:r>
        <w:rPr>
          <w:rFonts w:hint="eastAsia"/>
        </w:rPr>
        <w:t>3</w:t>
      </w:r>
      <w:r>
        <w:rPr>
          <w:rFonts w:hint="eastAsia"/>
        </w:rPr>
        <w:t>攻读硕士学位期间参加的科研项目</w:t>
      </w:r>
      <w:bookmarkEnd w:id="117"/>
      <w:bookmarkEnd w:id="118"/>
    </w:p>
    <w:p w14:paraId="1082EBE5" w14:textId="77777777" w:rsidR="007552AF" w:rsidRDefault="00B63372">
      <w:pPr>
        <w:pStyle w:val="af3"/>
        <w:ind w:firstLineChars="0" w:firstLine="0"/>
      </w:pPr>
      <w:r>
        <w:rPr>
          <w:rFonts w:hint="eastAsia"/>
        </w:rPr>
        <w:t>（</w:t>
      </w:r>
      <w:r>
        <w:rPr>
          <w:rFonts w:hint="eastAsia"/>
        </w:rPr>
        <w:t>1</w:t>
      </w:r>
      <w:r>
        <w:rPr>
          <w:rFonts w:hint="eastAsia"/>
        </w:rPr>
        <w:t>）国家自然科学基金，</w:t>
      </w:r>
      <w:r>
        <w:rPr>
          <w:rFonts w:ascii="宋体" w:hAnsi="宋体" w:cs="宋体"/>
        </w:rPr>
        <w:t>面向SaaS协同交互与演化的隐私暴露检测方法研究</w:t>
      </w:r>
      <w:r>
        <w:rPr>
          <w:rFonts w:ascii="宋体" w:hAnsi="宋体" w:cs="宋体" w:hint="eastAsia"/>
        </w:rPr>
        <w:t>（</w:t>
      </w:r>
      <w:r>
        <w:rPr>
          <w:rFonts w:ascii="宋体" w:hAnsi="宋体" w:cs="宋体"/>
        </w:rPr>
        <w:t>61602262</w:t>
      </w:r>
      <w:r>
        <w:rPr>
          <w:rFonts w:ascii="宋体" w:hAnsi="宋体" w:cs="宋体" w:hint="eastAsia"/>
        </w:rPr>
        <w:t>）。</w:t>
      </w:r>
    </w:p>
    <w:p w14:paraId="09A075F4" w14:textId="77777777" w:rsidR="007552AF" w:rsidRDefault="007552AF">
      <w:pPr>
        <w:pStyle w:val="af3"/>
        <w:ind w:firstLineChars="0" w:firstLine="0"/>
      </w:pPr>
    </w:p>
    <w:p w14:paraId="6BD9C93C" w14:textId="77777777" w:rsidR="007552AF" w:rsidRDefault="00B63372">
      <w:pPr>
        <w:pStyle w:val="1"/>
        <w:numPr>
          <w:ilvl w:val="0"/>
          <w:numId w:val="0"/>
        </w:numPr>
      </w:pPr>
      <w:r>
        <w:br w:type="page"/>
      </w:r>
      <w:bookmarkStart w:id="119" w:name="_Toc162167771"/>
      <w:bookmarkStart w:id="120" w:name="_Toc344106023"/>
      <w:bookmarkStart w:id="121" w:name="_Toc162174752"/>
      <w:bookmarkStart w:id="122" w:name="_Toc160783938"/>
      <w:bookmarkStart w:id="123" w:name="_Toc130671538"/>
      <w:r>
        <w:rPr>
          <w:rFonts w:hint="eastAsia"/>
        </w:rPr>
        <w:lastRenderedPageBreak/>
        <w:t>致谢</w:t>
      </w:r>
      <w:bookmarkEnd w:id="119"/>
      <w:bookmarkEnd w:id="120"/>
      <w:bookmarkEnd w:id="121"/>
      <w:bookmarkEnd w:id="122"/>
      <w:bookmarkEnd w:id="123"/>
    </w:p>
    <w:p w14:paraId="1D09FA76" w14:textId="77777777" w:rsidR="007552AF" w:rsidRDefault="00B63372">
      <w:pPr>
        <w:pStyle w:val="af3"/>
        <w:ind w:firstLine="480"/>
      </w:pPr>
      <w:r>
        <w:rPr>
          <w:rFonts w:hint="eastAsia"/>
        </w:rPr>
        <w:t>三年的研究生学习生涯已接近尾声，值此论文完成之际，向所有关心、指导和帮助过我的老师、同学、朋友及家人表示真挚的感谢！</w:t>
      </w:r>
    </w:p>
    <w:p w14:paraId="22DA377E" w14:textId="77777777" w:rsidR="007552AF" w:rsidRDefault="00B63372">
      <w:pPr>
        <w:pStyle w:val="af3"/>
        <w:ind w:firstLine="480"/>
      </w:pPr>
      <w:r>
        <w:rPr>
          <w:rFonts w:hint="eastAsia"/>
        </w:rPr>
        <w:t>首先，我要感谢我的导师柯昌博教授，本篇论文的选题方向、研究点和思路，导师都进行了悉心指导。您三年来不仅在学术方面给了我很大的启发，还教会了我很多为人处世的道理。因此，我的学术和代码的水平得到了很大的提高，无论是从文献的收集还是论文的书写，我的每一点进步都凝聚着您付出的心血。</w:t>
      </w:r>
    </w:p>
    <w:p w14:paraId="288FA036" w14:textId="77777777" w:rsidR="007552AF" w:rsidRDefault="00B63372">
      <w:pPr>
        <w:pStyle w:val="af3"/>
        <w:ind w:firstLine="480"/>
      </w:pPr>
      <w:r>
        <w:rPr>
          <w:rFonts w:hint="eastAsia"/>
        </w:rPr>
        <w:t>其次，我要感谢舍友和研究生生涯遇到的朋友，在校期间我和他们一起学习，一起生活，遇到困难同学总是尽力帮助我，同学的优秀和自律鼓舞着我前进，使我在研究生期间学到很多知识。</w:t>
      </w:r>
    </w:p>
    <w:p w14:paraId="2901FD61" w14:textId="77777777" w:rsidR="007552AF" w:rsidRDefault="00B63372">
      <w:pPr>
        <w:pStyle w:val="af3"/>
        <w:ind w:firstLine="480"/>
      </w:pPr>
      <w:r>
        <w:rPr>
          <w:rFonts w:hint="eastAsia"/>
        </w:rPr>
        <w:t>最重要的，我要感谢我的父母，他们一直以来都是我强有力的精神和物质支撑。父母在生活中对我无微不至的照顾，在我遇到困难时鼓励和安慰我，让我明白了很多做人和做事的道理。</w:t>
      </w:r>
    </w:p>
    <w:p w14:paraId="4C6229D6" w14:textId="77777777" w:rsidR="007552AF" w:rsidRDefault="00B63372">
      <w:pPr>
        <w:pStyle w:val="af3"/>
        <w:ind w:firstLine="480"/>
      </w:pPr>
      <w:r>
        <w:rPr>
          <w:rFonts w:hint="eastAsia"/>
        </w:rPr>
        <w:t>最后，感谢在座的各位评审专家们，感谢您们的到来，感谢您们能够提出宝贵的建议和意见，谢谢您们的到来。</w:t>
      </w:r>
    </w:p>
    <w:sectPr w:rsidR="007552A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7CD2F2" w14:textId="77777777" w:rsidR="00CD3B14" w:rsidRDefault="00CD3B14">
      <w:r>
        <w:separator/>
      </w:r>
    </w:p>
  </w:endnote>
  <w:endnote w:type="continuationSeparator" w:id="0">
    <w:p w14:paraId="54DF10E0" w14:textId="77777777" w:rsidR="00CD3B14" w:rsidRDefault="00CD3B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altName w:val="Segoe UI"/>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B63372">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E9570" w14:textId="77777777" w:rsidR="007552AF" w:rsidRDefault="00B63372">
    <w:pPr>
      <w:framePr w:wrap="around" w:vAnchor="text" w:hAnchor="margin" w:xAlign="center" w:y="1"/>
    </w:pPr>
    <w:r>
      <w:fldChar w:fldCharType="begin"/>
    </w:r>
    <w:r>
      <w:instrText xml:space="preserve">PAGE  </w:instrText>
    </w:r>
    <w:r>
      <w:fldChar w:fldCharType="separate"/>
    </w:r>
    <w:r>
      <w:t>37</w:t>
    </w:r>
    <w:r>
      <w:fldChar w:fldCharType="end"/>
    </w:r>
  </w:p>
  <w:p w14:paraId="1227A928" w14:textId="77777777" w:rsidR="007552AF" w:rsidRDefault="007552AF">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86912"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673ABF55"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86912;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673ABF55"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96EFBD" w14:textId="77777777" w:rsidR="00CD3B14" w:rsidRDefault="00CD3B14">
      <w:r>
        <w:separator/>
      </w:r>
    </w:p>
  </w:footnote>
  <w:footnote w:type="continuationSeparator" w:id="0">
    <w:p w14:paraId="0CAF0FEC" w14:textId="77777777" w:rsidR="00CD3B14" w:rsidRDefault="00CD3B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16B40A94"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sidR="00120AE2">
      <w:rPr>
        <w:color w:val="666666"/>
        <w:u w:val="single"/>
      </w:rPr>
      <w:fldChar w:fldCharType="separate"/>
    </w:r>
    <w:r w:rsidR="00EB3040">
      <w:rPr>
        <w:rFonts w:hint="eastAsia"/>
        <w:noProof/>
        <w:color w:val="666666"/>
        <w:u w:val="single"/>
      </w:rPr>
      <w:t>绪论</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617A9E2E"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EB3040">
      <w:rPr>
        <w:rFonts w:hint="eastAsia"/>
        <w:noProof/>
        <w:color w:val="666666"/>
        <w:u w:val="single"/>
      </w:rPr>
      <w:t>第六章</w:t>
    </w:r>
    <w:r>
      <w:rPr>
        <w:color w:val="666666"/>
        <w:u w:val="single"/>
      </w:rPr>
      <w:fldChar w:fldCharType="end"/>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EB3040">
      <w:rPr>
        <w:rFonts w:hint="eastAsia"/>
        <w:noProof/>
        <w:color w:val="666666"/>
        <w:u w:val="single"/>
      </w:rPr>
      <w:t>总结与展望</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D9A10" w14:textId="43243A63"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EB3040">
      <w:rPr>
        <w:rFonts w:hint="eastAsia"/>
        <w:noProof/>
        <w:color w:val="666666"/>
        <w:u w:val="single"/>
      </w:rPr>
      <w:t>附录</w:t>
    </w:r>
    <w:r w:rsidR="00EB3040">
      <w:rPr>
        <w:rFonts w:hint="eastAsia"/>
        <w:noProof/>
        <w:color w:val="666666"/>
        <w:u w:val="single"/>
      </w:rPr>
      <w:t>1</w:t>
    </w:r>
    <w:r w:rsidR="00EB3040">
      <w:rPr>
        <w:rFonts w:hint="eastAsia"/>
        <w:noProof/>
        <w:color w:val="666666"/>
        <w:u w:val="single"/>
      </w:rPr>
      <w:t>攻读硕士学位期间撰写的论文</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748CFBF5"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EB3040">
      <w:rPr>
        <w:rFonts w:hint="eastAsia"/>
        <w:noProof/>
        <w:color w:val="666666"/>
        <w:u w:val="single"/>
      </w:rPr>
      <w:t>附录</w:t>
    </w:r>
    <w:r w:rsidR="00EB3040">
      <w:rPr>
        <w:rFonts w:hint="eastAsia"/>
        <w:noProof/>
        <w:color w:val="666666"/>
        <w:u w:val="single"/>
      </w:rPr>
      <w:t>3</w:t>
    </w:r>
    <w:r w:rsidR="00EB3040">
      <w:rPr>
        <w:rFonts w:hint="eastAsia"/>
        <w:noProof/>
        <w:color w:val="666666"/>
        <w:u w:val="single"/>
      </w:rPr>
      <w:t>攻读硕士学位期间参加的科研项目</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0575DD"/>
    <w:multiLevelType w:val="singleLevel"/>
    <w:tmpl w:val="840575DD"/>
    <w:lvl w:ilvl="0">
      <w:start w:val="1"/>
      <w:numFmt w:val="decimal"/>
      <w:suff w:val="nothing"/>
      <w:lvlText w:val="（%1）"/>
      <w:lvlJc w:val="left"/>
    </w:lvl>
  </w:abstractNum>
  <w:abstractNum w:abstractNumId="1" w15:restartNumberingAfterBreak="0">
    <w:nsid w:val="A353B838"/>
    <w:multiLevelType w:val="singleLevel"/>
    <w:tmpl w:val="A353B838"/>
    <w:lvl w:ilvl="0">
      <w:start w:val="1"/>
      <w:numFmt w:val="decimal"/>
      <w:suff w:val="nothing"/>
      <w:lvlText w:val="（%1）"/>
      <w:lvlJc w:val="left"/>
    </w:lvl>
  </w:abstractNum>
  <w:abstractNum w:abstractNumId="2" w15:restartNumberingAfterBreak="0">
    <w:nsid w:val="AF7BF770"/>
    <w:multiLevelType w:val="singleLevel"/>
    <w:tmpl w:val="AF7BF770"/>
    <w:lvl w:ilvl="0">
      <w:start w:val="1"/>
      <w:numFmt w:val="decimal"/>
      <w:suff w:val="nothing"/>
      <w:lvlText w:val="（%1）"/>
      <w:lvlJc w:val="left"/>
    </w:lvl>
  </w:abstractNum>
  <w:abstractNum w:abstractNumId="3" w15:restartNumberingAfterBreak="0">
    <w:nsid w:val="C09AE6B5"/>
    <w:multiLevelType w:val="singleLevel"/>
    <w:tmpl w:val="C09AE6B5"/>
    <w:lvl w:ilvl="0">
      <w:start w:val="1"/>
      <w:numFmt w:val="decimal"/>
      <w:suff w:val="nothing"/>
      <w:lvlText w:val="（%1）"/>
      <w:lvlJc w:val="left"/>
    </w:lvl>
  </w:abstractNum>
  <w:abstractNum w:abstractNumId="4" w15:restartNumberingAfterBreak="0">
    <w:nsid w:val="C7B2AB5C"/>
    <w:multiLevelType w:val="singleLevel"/>
    <w:tmpl w:val="C7B2AB5C"/>
    <w:lvl w:ilvl="0">
      <w:start w:val="1"/>
      <w:numFmt w:val="chineseCounting"/>
      <w:suff w:val="nothing"/>
      <w:lvlText w:val="第%1章，"/>
      <w:lvlJc w:val="left"/>
      <w:rPr>
        <w:rFonts w:hint="eastAsia"/>
      </w:rPr>
    </w:lvl>
  </w:abstractNum>
  <w:abstractNum w:abstractNumId="5"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6" w15:restartNumberingAfterBreak="0">
    <w:nsid w:val="D9029459"/>
    <w:multiLevelType w:val="singleLevel"/>
    <w:tmpl w:val="D9029459"/>
    <w:lvl w:ilvl="0">
      <w:start w:val="1"/>
      <w:numFmt w:val="decimal"/>
      <w:suff w:val="nothing"/>
      <w:lvlText w:val="（%1）"/>
      <w:lvlJc w:val="left"/>
    </w:lvl>
  </w:abstractNum>
  <w:abstractNum w:abstractNumId="7" w15:restartNumberingAfterBreak="0">
    <w:nsid w:val="DDF216F5"/>
    <w:multiLevelType w:val="singleLevel"/>
    <w:tmpl w:val="DDF216F5"/>
    <w:lvl w:ilvl="0">
      <w:start w:val="2"/>
      <w:numFmt w:val="decimal"/>
      <w:suff w:val="nothing"/>
      <w:lvlText w:val="（%1）"/>
      <w:lvlJc w:val="left"/>
    </w:lvl>
  </w:abstractNum>
  <w:abstractNum w:abstractNumId="8" w15:restartNumberingAfterBreak="0">
    <w:nsid w:val="E1939019"/>
    <w:multiLevelType w:val="singleLevel"/>
    <w:tmpl w:val="E1939019"/>
    <w:lvl w:ilvl="0">
      <w:start w:val="1"/>
      <w:numFmt w:val="decimal"/>
      <w:suff w:val="nothing"/>
      <w:lvlText w:val="（%1）"/>
      <w:lvlJc w:val="left"/>
    </w:lvl>
  </w:abstractNum>
  <w:abstractNum w:abstractNumId="9" w15:restartNumberingAfterBreak="0">
    <w:nsid w:val="EF9F7AEF"/>
    <w:multiLevelType w:val="singleLevel"/>
    <w:tmpl w:val="EF9F7AEF"/>
    <w:lvl w:ilvl="0">
      <w:start w:val="1"/>
      <w:numFmt w:val="decimal"/>
      <w:suff w:val="nothing"/>
      <w:lvlText w:val="（%1）"/>
      <w:lvlJc w:val="left"/>
    </w:lvl>
  </w:abstractNum>
  <w:abstractNum w:abstractNumId="10" w15:restartNumberingAfterBreak="0">
    <w:nsid w:val="02411AB4"/>
    <w:multiLevelType w:val="hybridMultilevel"/>
    <w:tmpl w:val="49220604"/>
    <w:lvl w:ilvl="0" w:tplc="04090011">
      <w:start w:val="1"/>
      <w:numFmt w:val="decimal"/>
      <w:lvlText w:val="%1)"/>
      <w:lvlJc w:val="left"/>
      <w:pPr>
        <w:ind w:left="440" w:hanging="440"/>
      </w:p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08597D1C"/>
    <w:multiLevelType w:val="hybridMultilevel"/>
    <w:tmpl w:val="5A3E8402"/>
    <w:lvl w:ilvl="0" w:tplc="D5FCD022">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2"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3" w15:restartNumberingAfterBreak="0">
    <w:nsid w:val="0BD067A9"/>
    <w:multiLevelType w:val="hybridMultilevel"/>
    <w:tmpl w:val="A5506390"/>
    <w:lvl w:ilvl="0" w:tplc="98A2029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0CCB00BB"/>
    <w:multiLevelType w:val="hybridMultilevel"/>
    <w:tmpl w:val="84B0BAB4"/>
    <w:lvl w:ilvl="0" w:tplc="0C0EF22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12156650"/>
    <w:multiLevelType w:val="hybridMultilevel"/>
    <w:tmpl w:val="4F76B390"/>
    <w:lvl w:ilvl="0" w:tplc="537884A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6" w15:restartNumberingAfterBreak="0">
    <w:nsid w:val="12A442FA"/>
    <w:multiLevelType w:val="singleLevel"/>
    <w:tmpl w:val="12A442FA"/>
    <w:lvl w:ilvl="0">
      <w:start w:val="1"/>
      <w:numFmt w:val="decimal"/>
      <w:suff w:val="nothing"/>
      <w:lvlText w:val="（%1）"/>
      <w:lvlJc w:val="left"/>
    </w:lvl>
  </w:abstractNum>
  <w:abstractNum w:abstractNumId="17" w15:restartNumberingAfterBreak="0">
    <w:nsid w:val="1658664D"/>
    <w:multiLevelType w:val="hybridMultilevel"/>
    <w:tmpl w:val="2C565A3A"/>
    <w:lvl w:ilvl="0" w:tplc="8460F538">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175C59E8"/>
    <w:multiLevelType w:val="singleLevel"/>
    <w:tmpl w:val="175C59E8"/>
    <w:lvl w:ilvl="0">
      <w:start w:val="1"/>
      <w:numFmt w:val="decimal"/>
      <w:suff w:val="nothing"/>
      <w:lvlText w:val="（%1）"/>
      <w:lvlJc w:val="left"/>
    </w:lvl>
  </w:abstractNum>
  <w:abstractNum w:abstractNumId="19"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0" w15:restartNumberingAfterBreak="0">
    <w:nsid w:val="1FC468B0"/>
    <w:multiLevelType w:val="hybridMultilevel"/>
    <w:tmpl w:val="51DE4ABA"/>
    <w:lvl w:ilvl="0" w:tplc="7A22071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2024424B"/>
    <w:multiLevelType w:val="hybridMultilevel"/>
    <w:tmpl w:val="BF8E1DAC"/>
    <w:lvl w:ilvl="0" w:tplc="CA3AC7D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2"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23" w15:restartNumberingAfterBreak="0">
    <w:nsid w:val="253D4933"/>
    <w:multiLevelType w:val="hybridMultilevel"/>
    <w:tmpl w:val="3A56479E"/>
    <w:lvl w:ilvl="0" w:tplc="989AC7F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4" w15:restartNumberingAfterBreak="0">
    <w:nsid w:val="26264A35"/>
    <w:multiLevelType w:val="hybridMultilevel"/>
    <w:tmpl w:val="F63AD7CC"/>
    <w:lvl w:ilvl="0" w:tplc="FCB6953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5" w15:restartNumberingAfterBreak="0">
    <w:nsid w:val="28E75599"/>
    <w:multiLevelType w:val="singleLevel"/>
    <w:tmpl w:val="28E75599"/>
    <w:lvl w:ilvl="0">
      <w:start w:val="1"/>
      <w:numFmt w:val="decimal"/>
      <w:suff w:val="nothing"/>
      <w:lvlText w:val="（%1）"/>
      <w:lvlJc w:val="left"/>
    </w:lvl>
  </w:abstractNum>
  <w:abstractNum w:abstractNumId="26" w15:restartNumberingAfterBreak="0">
    <w:nsid w:val="2D3B5C1C"/>
    <w:multiLevelType w:val="singleLevel"/>
    <w:tmpl w:val="2D3B5C1C"/>
    <w:lvl w:ilvl="0">
      <w:start w:val="1"/>
      <w:numFmt w:val="decimal"/>
      <w:suff w:val="nothing"/>
      <w:lvlText w:val="（%1）"/>
      <w:lvlJc w:val="left"/>
    </w:lvl>
  </w:abstractNum>
  <w:abstractNum w:abstractNumId="27" w15:restartNumberingAfterBreak="0">
    <w:nsid w:val="2F936851"/>
    <w:multiLevelType w:val="hybridMultilevel"/>
    <w:tmpl w:val="EBB2A166"/>
    <w:lvl w:ilvl="0" w:tplc="4A2C015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3603076C"/>
    <w:multiLevelType w:val="singleLevel"/>
    <w:tmpl w:val="3603076C"/>
    <w:lvl w:ilvl="0">
      <w:start w:val="1"/>
      <w:numFmt w:val="decimal"/>
      <w:suff w:val="nothing"/>
      <w:lvlText w:val="（%1）"/>
      <w:lvlJc w:val="left"/>
    </w:lvl>
  </w:abstractNum>
  <w:abstractNum w:abstractNumId="29" w15:restartNumberingAfterBreak="0">
    <w:nsid w:val="3C7525C8"/>
    <w:multiLevelType w:val="hybridMultilevel"/>
    <w:tmpl w:val="82825694"/>
    <w:lvl w:ilvl="0" w:tplc="04090011">
      <w:start w:val="1"/>
      <w:numFmt w:val="decimal"/>
      <w:lvlText w:val="%1)"/>
      <w:lvlJc w:val="left"/>
      <w:pPr>
        <w:ind w:left="1280" w:hanging="440"/>
      </w:pPr>
    </w:lvl>
    <w:lvl w:ilvl="1" w:tplc="04090019" w:tentative="1">
      <w:start w:val="1"/>
      <w:numFmt w:val="lowerLetter"/>
      <w:lvlText w:val="%2)"/>
      <w:lvlJc w:val="left"/>
      <w:pPr>
        <w:ind w:left="1720" w:hanging="440"/>
      </w:pPr>
    </w:lvl>
    <w:lvl w:ilvl="2" w:tplc="0409001B" w:tentative="1">
      <w:start w:val="1"/>
      <w:numFmt w:val="lowerRoman"/>
      <w:lvlText w:val="%3."/>
      <w:lvlJc w:val="right"/>
      <w:pPr>
        <w:ind w:left="2160" w:hanging="440"/>
      </w:pPr>
    </w:lvl>
    <w:lvl w:ilvl="3" w:tplc="0409000F" w:tentative="1">
      <w:start w:val="1"/>
      <w:numFmt w:val="decimal"/>
      <w:lvlText w:val="%4."/>
      <w:lvlJc w:val="left"/>
      <w:pPr>
        <w:ind w:left="2600" w:hanging="440"/>
      </w:pPr>
    </w:lvl>
    <w:lvl w:ilvl="4" w:tplc="04090019" w:tentative="1">
      <w:start w:val="1"/>
      <w:numFmt w:val="lowerLetter"/>
      <w:lvlText w:val="%5)"/>
      <w:lvlJc w:val="left"/>
      <w:pPr>
        <w:ind w:left="3040" w:hanging="440"/>
      </w:pPr>
    </w:lvl>
    <w:lvl w:ilvl="5" w:tplc="0409001B" w:tentative="1">
      <w:start w:val="1"/>
      <w:numFmt w:val="lowerRoman"/>
      <w:lvlText w:val="%6."/>
      <w:lvlJc w:val="right"/>
      <w:pPr>
        <w:ind w:left="3480" w:hanging="440"/>
      </w:pPr>
    </w:lvl>
    <w:lvl w:ilvl="6" w:tplc="0409000F" w:tentative="1">
      <w:start w:val="1"/>
      <w:numFmt w:val="decimal"/>
      <w:lvlText w:val="%7."/>
      <w:lvlJc w:val="left"/>
      <w:pPr>
        <w:ind w:left="3920" w:hanging="440"/>
      </w:pPr>
    </w:lvl>
    <w:lvl w:ilvl="7" w:tplc="04090019" w:tentative="1">
      <w:start w:val="1"/>
      <w:numFmt w:val="lowerLetter"/>
      <w:lvlText w:val="%8)"/>
      <w:lvlJc w:val="left"/>
      <w:pPr>
        <w:ind w:left="4360" w:hanging="440"/>
      </w:pPr>
    </w:lvl>
    <w:lvl w:ilvl="8" w:tplc="0409001B" w:tentative="1">
      <w:start w:val="1"/>
      <w:numFmt w:val="lowerRoman"/>
      <w:lvlText w:val="%9."/>
      <w:lvlJc w:val="right"/>
      <w:pPr>
        <w:ind w:left="4800" w:hanging="440"/>
      </w:pPr>
    </w:lvl>
  </w:abstractNum>
  <w:abstractNum w:abstractNumId="30" w15:restartNumberingAfterBreak="0">
    <w:nsid w:val="3E5167FC"/>
    <w:multiLevelType w:val="hybridMultilevel"/>
    <w:tmpl w:val="DDEAD3F6"/>
    <w:lvl w:ilvl="0" w:tplc="3603076C">
      <w:start w:val="1"/>
      <w:numFmt w:val="decimal"/>
      <w:lvlText w:val="（%1）"/>
      <w:lvlJc w:val="left"/>
      <w:pPr>
        <w:ind w:left="1140" w:hanging="440"/>
      </w:pPr>
    </w:lvl>
    <w:lvl w:ilvl="1" w:tplc="04090019" w:tentative="1">
      <w:start w:val="1"/>
      <w:numFmt w:val="lowerLetter"/>
      <w:lvlText w:val="%2)"/>
      <w:lvlJc w:val="left"/>
      <w:pPr>
        <w:ind w:left="1580" w:hanging="440"/>
      </w:pPr>
    </w:lvl>
    <w:lvl w:ilvl="2" w:tplc="0409001B" w:tentative="1">
      <w:start w:val="1"/>
      <w:numFmt w:val="lowerRoman"/>
      <w:lvlText w:val="%3."/>
      <w:lvlJc w:val="right"/>
      <w:pPr>
        <w:ind w:left="2020" w:hanging="440"/>
      </w:pPr>
    </w:lvl>
    <w:lvl w:ilvl="3" w:tplc="0409000F" w:tentative="1">
      <w:start w:val="1"/>
      <w:numFmt w:val="decimal"/>
      <w:lvlText w:val="%4."/>
      <w:lvlJc w:val="left"/>
      <w:pPr>
        <w:ind w:left="2460" w:hanging="440"/>
      </w:pPr>
    </w:lvl>
    <w:lvl w:ilvl="4" w:tplc="04090019" w:tentative="1">
      <w:start w:val="1"/>
      <w:numFmt w:val="lowerLetter"/>
      <w:lvlText w:val="%5)"/>
      <w:lvlJc w:val="left"/>
      <w:pPr>
        <w:ind w:left="2900" w:hanging="440"/>
      </w:pPr>
    </w:lvl>
    <w:lvl w:ilvl="5" w:tplc="0409001B" w:tentative="1">
      <w:start w:val="1"/>
      <w:numFmt w:val="lowerRoman"/>
      <w:lvlText w:val="%6."/>
      <w:lvlJc w:val="right"/>
      <w:pPr>
        <w:ind w:left="3340" w:hanging="440"/>
      </w:pPr>
    </w:lvl>
    <w:lvl w:ilvl="6" w:tplc="0409000F" w:tentative="1">
      <w:start w:val="1"/>
      <w:numFmt w:val="decimal"/>
      <w:lvlText w:val="%7."/>
      <w:lvlJc w:val="left"/>
      <w:pPr>
        <w:ind w:left="3780" w:hanging="440"/>
      </w:pPr>
    </w:lvl>
    <w:lvl w:ilvl="7" w:tplc="04090019" w:tentative="1">
      <w:start w:val="1"/>
      <w:numFmt w:val="lowerLetter"/>
      <w:lvlText w:val="%8)"/>
      <w:lvlJc w:val="left"/>
      <w:pPr>
        <w:ind w:left="4220" w:hanging="440"/>
      </w:pPr>
    </w:lvl>
    <w:lvl w:ilvl="8" w:tplc="0409001B" w:tentative="1">
      <w:start w:val="1"/>
      <w:numFmt w:val="lowerRoman"/>
      <w:lvlText w:val="%9."/>
      <w:lvlJc w:val="right"/>
      <w:pPr>
        <w:ind w:left="4660" w:hanging="440"/>
      </w:pPr>
    </w:lvl>
  </w:abstractNum>
  <w:abstractNum w:abstractNumId="31" w15:restartNumberingAfterBreak="0">
    <w:nsid w:val="403313EC"/>
    <w:multiLevelType w:val="hybridMultilevel"/>
    <w:tmpl w:val="4D9823B6"/>
    <w:lvl w:ilvl="0" w:tplc="213C60B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2" w15:restartNumberingAfterBreak="0">
    <w:nsid w:val="4243543F"/>
    <w:multiLevelType w:val="hybridMultilevel"/>
    <w:tmpl w:val="658AC9DC"/>
    <w:lvl w:ilvl="0" w:tplc="A61E3ED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3" w15:restartNumberingAfterBreak="0">
    <w:nsid w:val="4E7C3032"/>
    <w:multiLevelType w:val="singleLevel"/>
    <w:tmpl w:val="4E7C3032"/>
    <w:lvl w:ilvl="0">
      <w:start w:val="1"/>
      <w:numFmt w:val="decimal"/>
      <w:suff w:val="nothing"/>
      <w:lvlText w:val="（%1）"/>
      <w:lvlJc w:val="left"/>
    </w:lvl>
  </w:abstractNum>
  <w:abstractNum w:abstractNumId="34" w15:restartNumberingAfterBreak="0">
    <w:nsid w:val="53CB4A8C"/>
    <w:multiLevelType w:val="hybridMultilevel"/>
    <w:tmpl w:val="6316B61C"/>
    <w:lvl w:ilvl="0" w:tplc="CC0A460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5" w15:restartNumberingAfterBreak="0">
    <w:nsid w:val="58AEBEB8"/>
    <w:multiLevelType w:val="singleLevel"/>
    <w:tmpl w:val="58AEBEB8"/>
    <w:lvl w:ilvl="0">
      <w:start w:val="1"/>
      <w:numFmt w:val="decimal"/>
      <w:suff w:val="nothing"/>
      <w:lvlText w:val="（%1）"/>
      <w:lvlJc w:val="left"/>
    </w:lvl>
  </w:abstractNum>
  <w:abstractNum w:abstractNumId="36" w15:restartNumberingAfterBreak="0">
    <w:nsid w:val="5AE96509"/>
    <w:multiLevelType w:val="hybridMultilevel"/>
    <w:tmpl w:val="9B243CFC"/>
    <w:lvl w:ilvl="0" w:tplc="E6028A4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7" w15:restartNumberingAfterBreak="0">
    <w:nsid w:val="5C80B9F8"/>
    <w:multiLevelType w:val="singleLevel"/>
    <w:tmpl w:val="5C80B9F8"/>
    <w:lvl w:ilvl="0">
      <w:start w:val="1"/>
      <w:numFmt w:val="decimal"/>
      <w:suff w:val="nothing"/>
      <w:lvlText w:val="（%1）"/>
      <w:lvlJc w:val="left"/>
    </w:lvl>
  </w:abstractNum>
  <w:abstractNum w:abstractNumId="38" w15:restartNumberingAfterBreak="0">
    <w:nsid w:val="5F0B040C"/>
    <w:multiLevelType w:val="hybridMultilevel"/>
    <w:tmpl w:val="6090E594"/>
    <w:lvl w:ilvl="0" w:tplc="F84C216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9" w15:restartNumberingAfterBreak="0">
    <w:nsid w:val="62C72FDA"/>
    <w:multiLevelType w:val="hybridMultilevel"/>
    <w:tmpl w:val="10CA9686"/>
    <w:lvl w:ilvl="0" w:tplc="02EEBF7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0" w15:restartNumberingAfterBreak="0">
    <w:nsid w:val="66D22FC3"/>
    <w:multiLevelType w:val="singleLevel"/>
    <w:tmpl w:val="66D22FC3"/>
    <w:lvl w:ilvl="0">
      <w:start w:val="1"/>
      <w:numFmt w:val="decimal"/>
      <w:suff w:val="nothing"/>
      <w:lvlText w:val="（%1）"/>
      <w:lvlJc w:val="left"/>
    </w:lvl>
  </w:abstractNum>
  <w:abstractNum w:abstractNumId="41" w15:restartNumberingAfterBreak="0">
    <w:nsid w:val="6C181046"/>
    <w:multiLevelType w:val="hybridMultilevel"/>
    <w:tmpl w:val="80560C68"/>
    <w:lvl w:ilvl="0" w:tplc="6450D10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2" w15:restartNumberingAfterBreak="0">
    <w:nsid w:val="709A1107"/>
    <w:multiLevelType w:val="hybridMultilevel"/>
    <w:tmpl w:val="A274AF92"/>
    <w:lvl w:ilvl="0" w:tplc="F984DCC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3" w15:restartNumberingAfterBreak="0">
    <w:nsid w:val="7F5253D8"/>
    <w:multiLevelType w:val="hybridMultilevel"/>
    <w:tmpl w:val="9A1CBD7C"/>
    <w:lvl w:ilvl="0" w:tplc="3603076C">
      <w:start w:val="1"/>
      <w:numFmt w:val="decimal"/>
      <w:lvlText w:val="（%1）"/>
      <w:lvlJc w:val="left"/>
      <w:pPr>
        <w:ind w:left="640" w:hanging="440"/>
      </w:p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num w:numId="1" w16cid:durableId="1239942917">
    <w:abstractNumId w:val="19"/>
  </w:num>
  <w:num w:numId="2" w16cid:durableId="140659624">
    <w:abstractNumId w:val="12"/>
  </w:num>
  <w:num w:numId="3" w16cid:durableId="1473674691">
    <w:abstractNumId w:val="22"/>
  </w:num>
  <w:num w:numId="4" w16cid:durableId="430980110">
    <w:abstractNumId w:val="28"/>
  </w:num>
  <w:num w:numId="5" w16cid:durableId="1277256339">
    <w:abstractNumId w:val="4"/>
  </w:num>
  <w:num w:numId="6" w16cid:durableId="11578399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23487891">
    <w:abstractNumId w:val="18"/>
  </w:num>
  <w:num w:numId="8" w16cid:durableId="1160541184">
    <w:abstractNumId w:val="35"/>
  </w:num>
  <w:num w:numId="9" w16cid:durableId="549876886">
    <w:abstractNumId w:val="26"/>
  </w:num>
  <w:num w:numId="10" w16cid:durableId="1138574899">
    <w:abstractNumId w:val="7"/>
  </w:num>
  <w:num w:numId="11" w16cid:durableId="1451439602">
    <w:abstractNumId w:val="37"/>
  </w:num>
  <w:num w:numId="12" w16cid:durableId="1725330255">
    <w:abstractNumId w:val="2"/>
  </w:num>
  <w:num w:numId="13" w16cid:durableId="2127775980">
    <w:abstractNumId w:val="33"/>
  </w:num>
  <w:num w:numId="14" w16cid:durableId="1642689942">
    <w:abstractNumId w:val="1"/>
  </w:num>
  <w:num w:numId="15" w16cid:durableId="1376462536">
    <w:abstractNumId w:val="40"/>
  </w:num>
  <w:num w:numId="16" w16cid:durableId="1510481768">
    <w:abstractNumId w:val="6"/>
  </w:num>
  <w:num w:numId="17" w16cid:durableId="355153176">
    <w:abstractNumId w:val="25"/>
  </w:num>
  <w:num w:numId="18" w16cid:durableId="856313209">
    <w:abstractNumId w:val="9"/>
  </w:num>
  <w:num w:numId="19" w16cid:durableId="1784617542">
    <w:abstractNumId w:val="16"/>
  </w:num>
  <w:num w:numId="20" w16cid:durableId="1694767068">
    <w:abstractNumId w:val="3"/>
  </w:num>
  <w:num w:numId="21" w16cid:durableId="267936461">
    <w:abstractNumId w:val="0"/>
  </w:num>
  <w:num w:numId="22" w16cid:durableId="414790381">
    <w:abstractNumId w:val="8"/>
  </w:num>
  <w:num w:numId="23" w16cid:durableId="1117408466">
    <w:abstractNumId w:val="5"/>
  </w:num>
  <w:num w:numId="24" w16cid:durableId="1062370074">
    <w:abstractNumId w:val="19"/>
  </w:num>
  <w:num w:numId="25" w16cid:durableId="1787578098">
    <w:abstractNumId w:val="42"/>
  </w:num>
  <w:num w:numId="26" w16cid:durableId="905648114">
    <w:abstractNumId w:val="13"/>
  </w:num>
  <w:num w:numId="27" w16cid:durableId="636376566">
    <w:abstractNumId w:val="24"/>
  </w:num>
  <w:num w:numId="28" w16cid:durableId="62534177">
    <w:abstractNumId w:val="34"/>
  </w:num>
  <w:num w:numId="29" w16cid:durableId="1313289545">
    <w:abstractNumId w:val="38"/>
  </w:num>
  <w:num w:numId="30" w16cid:durableId="285743462">
    <w:abstractNumId w:val="31"/>
  </w:num>
  <w:num w:numId="31" w16cid:durableId="1692493104">
    <w:abstractNumId w:val="15"/>
  </w:num>
  <w:num w:numId="32" w16cid:durableId="1256861590">
    <w:abstractNumId w:val="23"/>
  </w:num>
  <w:num w:numId="33" w16cid:durableId="2108192750">
    <w:abstractNumId w:val="29"/>
  </w:num>
  <w:num w:numId="34" w16cid:durableId="42678565">
    <w:abstractNumId w:val="14"/>
  </w:num>
  <w:num w:numId="35" w16cid:durableId="1892113342">
    <w:abstractNumId w:val="32"/>
  </w:num>
  <w:num w:numId="36" w16cid:durableId="1429694825">
    <w:abstractNumId w:val="41"/>
  </w:num>
  <w:num w:numId="37" w16cid:durableId="1096830405">
    <w:abstractNumId w:val="20"/>
  </w:num>
  <w:num w:numId="38" w16cid:durableId="1308432576">
    <w:abstractNumId w:val="27"/>
  </w:num>
  <w:num w:numId="39" w16cid:durableId="246765826">
    <w:abstractNumId w:val="36"/>
  </w:num>
  <w:num w:numId="40" w16cid:durableId="422604553">
    <w:abstractNumId w:val="10"/>
  </w:num>
  <w:num w:numId="41" w16cid:durableId="832643920">
    <w:abstractNumId w:val="21"/>
  </w:num>
  <w:num w:numId="42" w16cid:durableId="414133023">
    <w:abstractNumId w:val="39"/>
  </w:num>
  <w:num w:numId="43" w16cid:durableId="1653295700">
    <w:abstractNumId w:val="17"/>
  </w:num>
  <w:num w:numId="44" w16cid:durableId="544216570">
    <w:abstractNumId w:val="30"/>
  </w:num>
  <w:num w:numId="45" w16cid:durableId="1080516273">
    <w:abstractNumId w:val="11"/>
  </w:num>
  <w:num w:numId="46" w16cid:durableId="259263591">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8"/>
  <w:embedSystem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08A9"/>
    <w:rsid w:val="00004E17"/>
    <w:rsid w:val="00006BAF"/>
    <w:rsid w:val="000072B3"/>
    <w:rsid w:val="00007582"/>
    <w:rsid w:val="00014227"/>
    <w:rsid w:val="0001445F"/>
    <w:rsid w:val="00020031"/>
    <w:rsid w:val="00021483"/>
    <w:rsid w:val="00021D6F"/>
    <w:rsid w:val="000239DB"/>
    <w:rsid w:val="00024ED4"/>
    <w:rsid w:val="000256CE"/>
    <w:rsid w:val="000267C7"/>
    <w:rsid w:val="00032005"/>
    <w:rsid w:val="0003562B"/>
    <w:rsid w:val="0003662C"/>
    <w:rsid w:val="00041428"/>
    <w:rsid w:val="0004788B"/>
    <w:rsid w:val="00050972"/>
    <w:rsid w:val="000537A3"/>
    <w:rsid w:val="00053F51"/>
    <w:rsid w:val="00053FF8"/>
    <w:rsid w:val="000560DC"/>
    <w:rsid w:val="000600FB"/>
    <w:rsid w:val="00063136"/>
    <w:rsid w:val="00063294"/>
    <w:rsid w:val="00064ED5"/>
    <w:rsid w:val="00065534"/>
    <w:rsid w:val="0006565A"/>
    <w:rsid w:val="00065D86"/>
    <w:rsid w:val="00066BE6"/>
    <w:rsid w:val="0007105F"/>
    <w:rsid w:val="00071E07"/>
    <w:rsid w:val="000733F6"/>
    <w:rsid w:val="00076281"/>
    <w:rsid w:val="00082727"/>
    <w:rsid w:val="0008643C"/>
    <w:rsid w:val="0009153D"/>
    <w:rsid w:val="00093E88"/>
    <w:rsid w:val="00096233"/>
    <w:rsid w:val="000A6B0E"/>
    <w:rsid w:val="000A750C"/>
    <w:rsid w:val="000A78D0"/>
    <w:rsid w:val="000A7A72"/>
    <w:rsid w:val="000B041C"/>
    <w:rsid w:val="000B2462"/>
    <w:rsid w:val="000C4C85"/>
    <w:rsid w:val="000C5107"/>
    <w:rsid w:val="000C52D8"/>
    <w:rsid w:val="000C7B36"/>
    <w:rsid w:val="000D0D1F"/>
    <w:rsid w:val="000D1872"/>
    <w:rsid w:val="000D6232"/>
    <w:rsid w:val="000E1FAA"/>
    <w:rsid w:val="000E77E7"/>
    <w:rsid w:val="000F2797"/>
    <w:rsid w:val="000F2AAB"/>
    <w:rsid w:val="000F4E05"/>
    <w:rsid w:val="000F6704"/>
    <w:rsid w:val="000F7551"/>
    <w:rsid w:val="000F77ED"/>
    <w:rsid w:val="00100AA2"/>
    <w:rsid w:val="00103FEC"/>
    <w:rsid w:val="00105937"/>
    <w:rsid w:val="00105950"/>
    <w:rsid w:val="00105B1E"/>
    <w:rsid w:val="00105E9C"/>
    <w:rsid w:val="001062A1"/>
    <w:rsid w:val="00106552"/>
    <w:rsid w:val="00106A85"/>
    <w:rsid w:val="00110192"/>
    <w:rsid w:val="001112DD"/>
    <w:rsid w:val="00113373"/>
    <w:rsid w:val="001153EF"/>
    <w:rsid w:val="00115B74"/>
    <w:rsid w:val="00116D52"/>
    <w:rsid w:val="001200D6"/>
    <w:rsid w:val="00120AE2"/>
    <w:rsid w:val="00121949"/>
    <w:rsid w:val="0012227C"/>
    <w:rsid w:val="0012323F"/>
    <w:rsid w:val="001257CB"/>
    <w:rsid w:val="001269F2"/>
    <w:rsid w:val="00130C35"/>
    <w:rsid w:val="00137254"/>
    <w:rsid w:val="001373D2"/>
    <w:rsid w:val="00144CBD"/>
    <w:rsid w:val="00144F78"/>
    <w:rsid w:val="00152AEF"/>
    <w:rsid w:val="001532EA"/>
    <w:rsid w:val="00153907"/>
    <w:rsid w:val="00153FB5"/>
    <w:rsid w:val="00154F32"/>
    <w:rsid w:val="001623E2"/>
    <w:rsid w:val="00164361"/>
    <w:rsid w:val="00164D2A"/>
    <w:rsid w:val="00171E14"/>
    <w:rsid w:val="00172A12"/>
    <w:rsid w:val="00173543"/>
    <w:rsid w:val="001762E7"/>
    <w:rsid w:val="0017717C"/>
    <w:rsid w:val="0018200A"/>
    <w:rsid w:val="0018575E"/>
    <w:rsid w:val="0018623E"/>
    <w:rsid w:val="00187032"/>
    <w:rsid w:val="0019246C"/>
    <w:rsid w:val="00192AC3"/>
    <w:rsid w:val="0019391D"/>
    <w:rsid w:val="00194FB1"/>
    <w:rsid w:val="00196CC0"/>
    <w:rsid w:val="0019753B"/>
    <w:rsid w:val="001A4473"/>
    <w:rsid w:val="001A6B8C"/>
    <w:rsid w:val="001B14ED"/>
    <w:rsid w:val="001B1E3C"/>
    <w:rsid w:val="001B2424"/>
    <w:rsid w:val="001B351C"/>
    <w:rsid w:val="001B39DF"/>
    <w:rsid w:val="001B41B7"/>
    <w:rsid w:val="001B50AD"/>
    <w:rsid w:val="001B57DC"/>
    <w:rsid w:val="001B5A21"/>
    <w:rsid w:val="001C23BA"/>
    <w:rsid w:val="001C31E4"/>
    <w:rsid w:val="001C3C95"/>
    <w:rsid w:val="001C429D"/>
    <w:rsid w:val="001C5325"/>
    <w:rsid w:val="001C58D8"/>
    <w:rsid w:val="001C5B3E"/>
    <w:rsid w:val="001C5B75"/>
    <w:rsid w:val="001D2273"/>
    <w:rsid w:val="001D6021"/>
    <w:rsid w:val="001D6684"/>
    <w:rsid w:val="001E2766"/>
    <w:rsid w:val="001E6ED6"/>
    <w:rsid w:val="001E75E3"/>
    <w:rsid w:val="001F071E"/>
    <w:rsid w:val="001F0897"/>
    <w:rsid w:val="001F6025"/>
    <w:rsid w:val="001F7B6A"/>
    <w:rsid w:val="00200A9D"/>
    <w:rsid w:val="00201170"/>
    <w:rsid w:val="00201171"/>
    <w:rsid w:val="002035DB"/>
    <w:rsid w:val="00203C01"/>
    <w:rsid w:val="0020493D"/>
    <w:rsid w:val="002063E5"/>
    <w:rsid w:val="00206F5F"/>
    <w:rsid w:val="0020741F"/>
    <w:rsid w:val="002122DD"/>
    <w:rsid w:val="00220D6B"/>
    <w:rsid w:val="002237F1"/>
    <w:rsid w:val="0022628D"/>
    <w:rsid w:val="002318FD"/>
    <w:rsid w:val="002339DC"/>
    <w:rsid w:val="00235A93"/>
    <w:rsid w:val="0023780D"/>
    <w:rsid w:val="00240BCD"/>
    <w:rsid w:val="00242195"/>
    <w:rsid w:val="00243522"/>
    <w:rsid w:val="0024780F"/>
    <w:rsid w:val="00252AAE"/>
    <w:rsid w:val="00256C01"/>
    <w:rsid w:val="002574ED"/>
    <w:rsid w:val="00257F90"/>
    <w:rsid w:val="0026089B"/>
    <w:rsid w:val="00261392"/>
    <w:rsid w:val="00261D0E"/>
    <w:rsid w:val="00262B83"/>
    <w:rsid w:val="002640EA"/>
    <w:rsid w:val="00264CAF"/>
    <w:rsid w:val="00264F3E"/>
    <w:rsid w:val="00266962"/>
    <w:rsid w:val="00270B4F"/>
    <w:rsid w:val="00270F32"/>
    <w:rsid w:val="00271A0C"/>
    <w:rsid w:val="00272953"/>
    <w:rsid w:val="00272CA4"/>
    <w:rsid w:val="00274081"/>
    <w:rsid w:val="00274525"/>
    <w:rsid w:val="002768CE"/>
    <w:rsid w:val="00276ECA"/>
    <w:rsid w:val="00281CF2"/>
    <w:rsid w:val="002929AB"/>
    <w:rsid w:val="00293588"/>
    <w:rsid w:val="00293AD3"/>
    <w:rsid w:val="0029613D"/>
    <w:rsid w:val="0029700C"/>
    <w:rsid w:val="002A1255"/>
    <w:rsid w:val="002A4E9F"/>
    <w:rsid w:val="002B02B1"/>
    <w:rsid w:val="002B0769"/>
    <w:rsid w:val="002B3AB2"/>
    <w:rsid w:val="002C1CEA"/>
    <w:rsid w:val="002C3D2A"/>
    <w:rsid w:val="002C5596"/>
    <w:rsid w:val="002D2CAE"/>
    <w:rsid w:val="002D5F6D"/>
    <w:rsid w:val="002E00EF"/>
    <w:rsid w:val="002E0741"/>
    <w:rsid w:val="002E2756"/>
    <w:rsid w:val="002E282A"/>
    <w:rsid w:val="002E365F"/>
    <w:rsid w:val="002E3CF6"/>
    <w:rsid w:val="002E52CE"/>
    <w:rsid w:val="002F201A"/>
    <w:rsid w:val="002F26A7"/>
    <w:rsid w:val="002F26CD"/>
    <w:rsid w:val="002F2746"/>
    <w:rsid w:val="002F2BEA"/>
    <w:rsid w:val="00302327"/>
    <w:rsid w:val="0030532E"/>
    <w:rsid w:val="00305B75"/>
    <w:rsid w:val="00305BC2"/>
    <w:rsid w:val="003064F3"/>
    <w:rsid w:val="00307430"/>
    <w:rsid w:val="003140E2"/>
    <w:rsid w:val="00320F16"/>
    <w:rsid w:val="00323730"/>
    <w:rsid w:val="003247F0"/>
    <w:rsid w:val="003435C6"/>
    <w:rsid w:val="0034419F"/>
    <w:rsid w:val="003469FC"/>
    <w:rsid w:val="00353AA0"/>
    <w:rsid w:val="00355368"/>
    <w:rsid w:val="00355584"/>
    <w:rsid w:val="0035685F"/>
    <w:rsid w:val="003634B3"/>
    <w:rsid w:val="0036353A"/>
    <w:rsid w:val="00365A83"/>
    <w:rsid w:val="00365C23"/>
    <w:rsid w:val="003663C8"/>
    <w:rsid w:val="00370007"/>
    <w:rsid w:val="00372C37"/>
    <w:rsid w:val="00376618"/>
    <w:rsid w:val="00377802"/>
    <w:rsid w:val="0038562E"/>
    <w:rsid w:val="00385E42"/>
    <w:rsid w:val="00386ED0"/>
    <w:rsid w:val="00387D9A"/>
    <w:rsid w:val="0039147B"/>
    <w:rsid w:val="00395739"/>
    <w:rsid w:val="003A1111"/>
    <w:rsid w:val="003A193B"/>
    <w:rsid w:val="003A252F"/>
    <w:rsid w:val="003A2ED6"/>
    <w:rsid w:val="003A3847"/>
    <w:rsid w:val="003A6663"/>
    <w:rsid w:val="003B36D6"/>
    <w:rsid w:val="003B4BCD"/>
    <w:rsid w:val="003B6F5B"/>
    <w:rsid w:val="003B7330"/>
    <w:rsid w:val="003C28F8"/>
    <w:rsid w:val="003C3279"/>
    <w:rsid w:val="003C6558"/>
    <w:rsid w:val="003D5EA4"/>
    <w:rsid w:val="003F2357"/>
    <w:rsid w:val="003F2AB8"/>
    <w:rsid w:val="003F3714"/>
    <w:rsid w:val="003F5B82"/>
    <w:rsid w:val="003F723D"/>
    <w:rsid w:val="00400D75"/>
    <w:rsid w:val="0040433B"/>
    <w:rsid w:val="00410B34"/>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37B1F"/>
    <w:rsid w:val="00440B10"/>
    <w:rsid w:val="004411D6"/>
    <w:rsid w:val="00442412"/>
    <w:rsid w:val="004449CA"/>
    <w:rsid w:val="00445F1D"/>
    <w:rsid w:val="00445FEF"/>
    <w:rsid w:val="00450090"/>
    <w:rsid w:val="00451559"/>
    <w:rsid w:val="00452192"/>
    <w:rsid w:val="00453A75"/>
    <w:rsid w:val="00453FF7"/>
    <w:rsid w:val="00455551"/>
    <w:rsid w:val="00455F91"/>
    <w:rsid w:val="004567A2"/>
    <w:rsid w:val="00456FF8"/>
    <w:rsid w:val="00457C40"/>
    <w:rsid w:val="00457E12"/>
    <w:rsid w:val="00464729"/>
    <w:rsid w:val="004724DF"/>
    <w:rsid w:val="00474CB3"/>
    <w:rsid w:val="00476F7D"/>
    <w:rsid w:val="0048326B"/>
    <w:rsid w:val="00484584"/>
    <w:rsid w:val="00486A6C"/>
    <w:rsid w:val="004874EF"/>
    <w:rsid w:val="0048779B"/>
    <w:rsid w:val="00487D4E"/>
    <w:rsid w:val="0049391F"/>
    <w:rsid w:val="004943D2"/>
    <w:rsid w:val="0049763E"/>
    <w:rsid w:val="004A0EA0"/>
    <w:rsid w:val="004A20E1"/>
    <w:rsid w:val="004A3E00"/>
    <w:rsid w:val="004A63BD"/>
    <w:rsid w:val="004A6A39"/>
    <w:rsid w:val="004A7D41"/>
    <w:rsid w:val="004A7EE6"/>
    <w:rsid w:val="004B1B72"/>
    <w:rsid w:val="004B233A"/>
    <w:rsid w:val="004B2528"/>
    <w:rsid w:val="004B2C80"/>
    <w:rsid w:val="004B3D8C"/>
    <w:rsid w:val="004B52A5"/>
    <w:rsid w:val="004B5340"/>
    <w:rsid w:val="004B5472"/>
    <w:rsid w:val="004B62EB"/>
    <w:rsid w:val="004B7AFD"/>
    <w:rsid w:val="004C6313"/>
    <w:rsid w:val="004C7C94"/>
    <w:rsid w:val="004D0310"/>
    <w:rsid w:val="004D181A"/>
    <w:rsid w:val="004D3BEA"/>
    <w:rsid w:val="004D471C"/>
    <w:rsid w:val="004D568C"/>
    <w:rsid w:val="004D56CA"/>
    <w:rsid w:val="004E0217"/>
    <w:rsid w:val="004E1DB4"/>
    <w:rsid w:val="004E388E"/>
    <w:rsid w:val="004E45F7"/>
    <w:rsid w:val="004E6E32"/>
    <w:rsid w:val="004E76D6"/>
    <w:rsid w:val="004F002C"/>
    <w:rsid w:val="004F0B4D"/>
    <w:rsid w:val="004F493D"/>
    <w:rsid w:val="004F74A7"/>
    <w:rsid w:val="005037E6"/>
    <w:rsid w:val="00505A1E"/>
    <w:rsid w:val="005064AE"/>
    <w:rsid w:val="005108E0"/>
    <w:rsid w:val="0051270E"/>
    <w:rsid w:val="00515E42"/>
    <w:rsid w:val="00520CF8"/>
    <w:rsid w:val="00522182"/>
    <w:rsid w:val="0052562D"/>
    <w:rsid w:val="0052646A"/>
    <w:rsid w:val="00530169"/>
    <w:rsid w:val="0053358A"/>
    <w:rsid w:val="00541DCC"/>
    <w:rsid w:val="005428E2"/>
    <w:rsid w:val="0054349B"/>
    <w:rsid w:val="00543678"/>
    <w:rsid w:val="00543A15"/>
    <w:rsid w:val="00545486"/>
    <w:rsid w:val="00550818"/>
    <w:rsid w:val="005530C6"/>
    <w:rsid w:val="005607A1"/>
    <w:rsid w:val="0056476E"/>
    <w:rsid w:val="005653D5"/>
    <w:rsid w:val="00566BBC"/>
    <w:rsid w:val="005677F7"/>
    <w:rsid w:val="00571216"/>
    <w:rsid w:val="0057226B"/>
    <w:rsid w:val="00572979"/>
    <w:rsid w:val="0057400F"/>
    <w:rsid w:val="0057532A"/>
    <w:rsid w:val="00576132"/>
    <w:rsid w:val="005778A9"/>
    <w:rsid w:val="005805DB"/>
    <w:rsid w:val="00581AC6"/>
    <w:rsid w:val="00583129"/>
    <w:rsid w:val="00583290"/>
    <w:rsid w:val="00583719"/>
    <w:rsid w:val="00586007"/>
    <w:rsid w:val="00587DF9"/>
    <w:rsid w:val="00590BD6"/>
    <w:rsid w:val="00591433"/>
    <w:rsid w:val="005919A8"/>
    <w:rsid w:val="005928C6"/>
    <w:rsid w:val="0059318F"/>
    <w:rsid w:val="00593205"/>
    <w:rsid w:val="005962F4"/>
    <w:rsid w:val="00597030"/>
    <w:rsid w:val="005A4E3E"/>
    <w:rsid w:val="005B05BC"/>
    <w:rsid w:val="005B543D"/>
    <w:rsid w:val="005B760D"/>
    <w:rsid w:val="005B7615"/>
    <w:rsid w:val="005B7DD1"/>
    <w:rsid w:val="005C06A2"/>
    <w:rsid w:val="005C115A"/>
    <w:rsid w:val="005C2734"/>
    <w:rsid w:val="005C320D"/>
    <w:rsid w:val="005C5F11"/>
    <w:rsid w:val="005C722A"/>
    <w:rsid w:val="005C7B4B"/>
    <w:rsid w:val="005D0880"/>
    <w:rsid w:val="005D1AF1"/>
    <w:rsid w:val="005D4D7B"/>
    <w:rsid w:val="005E2694"/>
    <w:rsid w:val="005E4912"/>
    <w:rsid w:val="005E506D"/>
    <w:rsid w:val="005E75B5"/>
    <w:rsid w:val="005F0986"/>
    <w:rsid w:val="005F2A29"/>
    <w:rsid w:val="005F47D6"/>
    <w:rsid w:val="005F4A7A"/>
    <w:rsid w:val="005F7CB8"/>
    <w:rsid w:val="006010D0"/>
    <w:rsid w:val="006012B9"/>
    <w:rsid w:val="00602C46"/>
    <w:rsid w:val="00610FAD"/>
    <w:rsid w:val="00611104"/>
    <w:rsid w:val="00611AA0"/>
    <w:rsid w:val="00612B5A"/>
    <w:rsid w:val="00613A46"/>
    <w:rsid w:val="00614A01"/>
    <w:rsid w:val="006212C5"/>
    <w:rsid w:val="00622C87"/>
    <w:rsid w:val="00623676"/>
    <w:rsid w:val="00626266"/>
    <w:rsid w:val="00627BFD"/>
    <w:rsid w:val="00633595"/>
    <w:rsid w:val="006373B2"/>
    <w:rsid w:val="00637F2F"/>
    <w:rsid w:val="0064079C"/>
    <w:rsid w:val="00640E4E"/>
    <w:rsid w:val="00641B88"/>
    <w:rsid w:val="00641F10"/>
    <w:rsid w:val="00642969"/>
    <w:rsid w:val="0064298E"/>
    <w:rsid w:val="00643370"/>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218"/>
    <w:rsid w:val="00675AB6"/>
    <w:rsid w:val="00677DF0"/>
    <w:rsid w:val="00680609"/>
    <w:rsid w:val="006845CA"/>
    <w:rsid w:val="00691282"/>
    <w:rsid w:val="0069170F"/>
    <w:rsid w:val="0069198D"/>
    <w:rsid w:val="00694109"/>
    <w:rsid w:val="00694CC0"/>
    <w:rsid w:val="00696BA2"/>
    <w:rsid w:val="006A1C87"/>
    <w:rsid w:val="006A4252"/>
    <w:rsid w:val="006A78C5"/>
    <w:rsid w:val="006B0F22"/>
    <w:rsid w:val="006B1E3B"/>
    <w:rsid w:val="006B3B6E"/>
    <w:rsid w:val="006B6282"/>
    <w:rsid w:val="006B6E9B"/>
    <w:rsid w:val="006C05B3"/>
    <w:rsid w:val="006C1830"/>
    <w:rsid w:val="006C2DA4"/>
    <w:rsid w:val="006C4A12"/>
    <w:rsid w:val="006D02C8"/>
    <w:rsid w:val="006D1AAC"/>
    <w:rsid w:val="006D1B65"/>
    <w:rsid w:val="006D26BF"/>
    <w:rsid w:val="006D339F"/>
    <w:rsid w:val="006D49CE"/>
    <w:rsid w:val="006E6745"/>
    <w:rsid w:val="006F2CE5"/>
    <w:rsid w:val="006F6FB9"/>
    <w:rsid w:val="00700645"/>
    <w:rsid w:val="00703CC2"/>
    <w:rsid w:val="00704292"/>
    <w:rsid w:val="007042CD"/>
    <w:rsid w:val="00710951"/>
    <w:rsid w:val="00710F50"/>
    <w:rsid w:val="00711849"/>
    <w:rsid w:val="00711E66"/>
    <w:rsid w:val="00712F18"/>
    <w:rsid w:val="00715DD1"/>
    <w:rsid w:val="00715E04"/>
    <w:rsid w:val="00716F27"/>
    <w:rsid w:val="00724D6B"/>
    <w:rsid w:val="00725075"/>
    <w:rsid w:val="007273D5"/>
    <w:rsid w:val="007305AB"/>
    <w:rsid w:val="00731B21"/>
    <w:rsid w:val="007327F8"/>
    <w:rsid w:val="007347E9"/>
    <w:rsid w:val="00734E69"/>
    <w:rsid w:val="00736AED"/>
    <w:rsid w:val="007371BA"/>
    <w:rsid w:val="007426D6"/>
    <w:rsid w:val="00742CA5"/>
    <w:rsid w:val="00743C51"/>
    <w:rsid w:val="00743D68"/>
    <w:rsid w:val="00744A5E"/>
    <w:rsid w:val="00745C72"/>
    <w:rsid w:val="00747A22"/>
    <w:rsid w:val="00751893"/>
    <w:rsid w:val="007541F8"/>
    <w:rsid w:val="007552AF"/>
    <w:rsid w:val="00762599"/>
    <w:rsid w:val="007645E7"/>
    <w:rsid w:val="007651FE"/>
    <w:rsid w:val="0077234B"/>
    <w:rsid w:val="007733CA"/>
    <w:rsid w:val="00773912"/>
    <w:rsid w:val="00776C8E"/>
    <w:rsid w:val="007806D1"/>
    <w:rsid w:val="00782028"/>
    <w:rsid w:val="00784A03"/>
    <w:rsid w:val="00787DED"/>
    <w:rsid w:val="007910EA"/>
    <w:rsid w:val="007917D9"/>
    <w:rsid w:val="0079202F"/>
    <w:rsid w:val="00792BA8"/>
    <w:rsid w:val="007932C3"/>
    <w:rsid w:val="00793D1F"/>
    <w:rsid w:val="0079461F"/>
    <w:rsid w:val="007951ED"/>
    <w:rsid w:val="007962CF"/>
    <w:rsid w:val="007A0FD3"/>
    <w:rsid w:val="007A44FF"/>
    <w:rsid w:val="007A598D"/>
    <w:rsid w:val="007B02F8"/>
    <w:rsid w:val="007B144C"/>
    <w:rsid w:val="007B1A03"/>
    <w:rsid w:val="007B34E7"/>
    <w:rsid w:val="007B3C73"/>
    <w:rsid w:val="007B47FB"/>
    <w:rsid w:val="007B56B3"/>
    <w:rsid w:val="007C13B2"/>
    <w:rsid w:val="007C5A9C"/>
    <w:rsid w:val="007C6CCF"/>
    <w:rsid w:val="007D2E08"/>
    <w:rsid w:val="007D328B"/>
    <w:rsid w:val="007D7212"/>
    <w:rsid w:val="007E1C0A"/>
    <w:rsid w:val="007E2573"/>
    <w:rsid w:val="007E3CF8"/>
    <w:rsid w:val="007E4940"/>
    <w:rsid w:val="007F0A4C"/>
    <w:rsid w:val="007F1163"/>
    <w:rsid w:val="007F3F30"/>
    <w:rsid w:val="007F47B4"/>
    <w:rsid w:val="007F5597"/>
    <w:rsid w:val="007F764D"/>
    <w:rsid w:val="007F791C"/>
    <w:rsid w:val="00800EA6"/>
    <w:rsid w:val="008035C7"/>
    <w:rsid w:val="00804301"/>
    <w:rsid w:val="00810639"/>
    <w:rsid w:val="008112E3"/>
    <w:rsid w:val="00811679"/>
    <w:rsid w:val="008126EA"/>
    <w:rsid w:val="008132EA"/>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7ED"/>
    <w:rsid w:val="00854BE2"/>
    <w:rsid w:val="00854C19"/>
    <w:rsid w:val="00855874"/>
    <w:rsid w:val="00860467"/>
    <w:rsid w:val="00861A6B"/>
    <w:rsid w:val="00862DEA"/>
    <w:rsid w:val="00863275"/>
    <w:rsid w:val="00864A90"/>
    <w:rsid w:val="008650CE"/>
    <w:rsid w:val="00865A1A"/>
    <w:rsid w:val="00873933"/>
    <w:rsid w:val="00873FC5"/>
    <w:rsid w:val="008755C8"/>
    <w:rsid w:val="008805AF"/>
    <w:rsid w:val="008822B5"/>
    <w:rsid w:val="00884BD0"/>
    <w:rsid w:val="00890570"/>
    <w:rsid w:val="008909E7"/>
    <w:rsid w:val="00891B86"/>
    <w:rsid w:val="00893649"/>
    <w:rsid w:val="00893F28"/>
    <w:rsid w:val="008A1006"/>
    <w:rsid w:val="008A19D8"/>
    <w:rsid w:val="008A2B77"/>
    <w:rsid w:val="008A51D0"/>
    <w:rsid w:val="008A59F4"/>
    <w:rsid w:val="008A7FCD"/>
    <w:rsid w:val="008B0674"/>
    <w:rsid w:val="008B242C"/>
    <w:rsid w:val="008B5886"/>
    <w:rsid w:val="008B5AFC"/>
    <w:rsid w:val="008B5B23"/>
    <w:rsid w:val="008C053E"/>
    <w:rsid w:val="008C270D"/>
    <w:rsid w:val="008C644F"/>
    <w:rsid w:val="008C7C5F"/>
    <w:rsid w:val="008D0684"/>
    <w:rsid w:val="008D1CA9"/>
    <w:rsid w:val="008D1D6A"/>
    <w:rsid w:val="008D5EC2"/>
    <w:rsid w:val="008D7258"/>
    <w:rsid w:val="008D7FAD"/>
    <w:rsid w:val="008E2652"/>
    <w:rsid w:val="008E71BD"/>
    <w:rsid w:val="008E747E"/>
    <w:rsid w:val="008E74BB"/>
    <w:rsid w:val="008F072B"/>
    <w:rsid w:val="008F0A47"/>
    <w:rsid w:val="008F0F01"/>
    <w:rsid w:val="008F167A"/>
    <w:rsid w:val="008F2824"/>
    <w:rsid w:val="008F2E8D"/>
    <w:rsid w:val="008F58B2"/>
    <w:rsid w:val="009005F2"/>
    <w:rsid w:val="0090110F"/>
    <w:rsid w:val="00901923"/>
    <w:rsid w:val="00903B20"/>
    <w:rsid w:val="00907D37"/>
    <w:rsid w:val="00910397"/>
    <w:rsid w:val="00910ED5"/>
    <w:rsid w:val="009122C1"/>
    <w:rsid w:val="00915510"/>
    <w:rsid w:val="009160E3"/>
    <w:rsid w:val="00920D47"/>
    <w:rsid w:val="00923869"/>
    <w:rsid w:val="00923E10"/>
    <w:rsid w:val="009249C9"/>
    <w:rsid w:val="00925192"/>
    <w:rsid w:val="00926009"/>
    <w:rsid w:val="00926ABD"/>
    <w:rsid w:val="00926DD4"/>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2475"/>
    <w:rsid w:val="009539E8"/>
    <w:rsid w:val="00954CD1"/>
    <w:rsid w:val="009576BB"/>
    <w:rsid w:val="00957804"/>
    <w:rsid w:val="00957EDE"/>
    <w:rsid w:val="009618F1"/>
    <w:rsid w:val="00961A79"/>
    <w:rsid w:val="00963CBE"/>
    <w:rsid w:val="00965EE9"/>
    <w:rsid w:val="0097069B"/>
    <w:rsid w:val="00971E01"/>
    <w:rsid w:val="0097384A"/>
    <w:rsid w:val="00974F66"/>
    <w:rsid w:val="009756E6"/>
    <w:rsid w:val="00981599"/>
    <w:rsid w:val="0098191D"/>
    <w:rsid w:val="0098705F"/>
    <w:rsid w:val="009875FA"/>
    <w:rsid w:val="009916A4"/>
    <w:rsid w:val="00992C45"/>
    <w:rsid w:val="0099571C"/>
    <w:rsid w:val="00997BB5"/>
    <w:rsid w:val="009A0CF9"/>
    <w:rsid w:val="009A2639"/>
    <w:rsid w:val="009A413A"/>
    <w:rsid w:val="009A6BAA"/>
    <w:rsid w:val="009A6E48"/>
    <w:rsid w:val="009B2A09"/>
    <w:rsid w:val="009B2F8A"/>
    <w:rsid w:val="009B46B3"/>
    <w:rsid w:val="009B533B"/>
    <w:rsid w:val="009C05DF"/>
    <w:rsid w:val="009C2541"/>
    <w:rsid w:val="009C2CAB"/>
    <w:rsid w:val="009C5400"/>
    <w:rsid w:val="009C7BAF"/>
    <w:rsid w:val="009D0C09"/>
    <w:rsid w:val="009D0DE8"/>
    <w:rsid w:val="009D29C5"/>
    <w:rsid w:val="009D3B1E"/>
    <w:rsid w:val="009E002C"/>
    <w:rsid w:val="009E1253"/>
    <w:rsid w:val="009E171E"/>
    <w:rsid w:val="009E5796"/>
    <w:rsid w:val="009E6D0F"/>
    <w:rsid w:val="009E77D5"/>
    <w:rsid w:val="009F2186"/>
    <w:rsid w:val="009F4651"/>
    <w:rsid w:val="009F48E0"/>
    <w:rsid w:val="009F5B20"/>
    <w:rsid w:val="00A018F6"/>
    <w:rsid w:val="00A079B2"/>
    <w:rsid w:val="00A13FEB"/>
    <w:rsid w:val="00A15138"/>
    <w:rsid w:val="00A155FF"/>
    <w:rsid w:val="00A15AE0"/>
    <w:rsid w:val="00A22A1E"/>
    <w:rsid w:val="00A22F1C"/>
    <w:rsid w:val="00A2707E"/>
    <w:rsid w:val="00A2727F"/>
    <w:rsid w:val="00A32F37"/>
    <w:rsid w:val="00A32F59"/>
    <w:rsid w:val="00A365C3"/>
    <w:rsid w:val="00A37292"/>
    <w:rsid w:val="00A41154"/>
    <w:rsid w:val="00A44C65"/>
    <w:rsid w:val="00A4679F"/>
    <w:rsid w:val="00A468EE"/>
    <w:rsid w:val="00A51918"/>
    <w:rsid w:val="00A5194D"/>
    <w:rsid w:val="00A51ADD"/>
    <w:rsid w:val="00A54716"/>
    <w:rsid w:val="00A56D89"/>
    <w:rsid w:val="00A601AB"/>
    <w:rsid w:val="00A623CC"/>
    <w:rsid w:val="00A62D29"/>
    <w:rsid w:val="00A637CC"/>
    <w:rsid w:val="00A67D53"/>
    <w:rsid w:val="00A720E2"/>
    <w:rsid w:val="00A722F7"/>
    <w:rsid w:val="00A73F40"/>
    <w:rsid w:val="00A7644F"/>
    <w:rsid w:val="00A801B1"/>
    <w:rsid w:val="00A80594"/>
    <w:rsid w:val="00A80646"/>
    <w:rsid w:val="00A82226"/>
    <w:rsid w:val="00A84C02"/>
    <w:rsid w:val="00A85967"/>
    <w:rsid w:val="00A86621"/>
    <w:rsid w:val="00A94C71"/>
    <w:rsid w:val="00A95532"/>
    <w:rsid w:val="00A95FBF"/>
    <w:rsid w:val="00A9607B"/>
    <w:rsid w:val="00A9731E"/>
    <w:rsid w:val="00AA2895"/>
    <w:rsid w:val="00AA2A06"/>
    <w:rsid w:val="00AA52A8"/>
    <w:rsid w:val="00AA6383"/>
    <w:rsid w:val="00AA6C86"/>
    <w:rsid w:val="00AB1CD0"/>
    <w:rsid w:val="00AB1E82"/>
    <w:rsid w:val="00AB22CC"/>
    <w:rsid w:val="00AB310E"/>
    <w:rsid w:val="00AB7346"/>
    <w:rsid w:val="00AB78E5"/>
    <w:rsid w:val="00AC37F2"/>
    <w:rsid w:val="00AC38F8"/>
    <w:rsid w:val="00AC47B7"/>
    <w:rsid w:val="00AC49BF"/>
    <w:rsid w:val="00AC4CB0"/>
    <w:rsid w:val="00AC5F60"/>
    <w:rsid w:val="00AD12FB"/>
    <w:rsid w:val="00AD1C9C"/>
    <w:rsid w:val="00AD1D7F"/>
    <w:rsid w:val="00AD3DE9"/>
    <w:rsid w:val="00AD7351"/>
    <w:rsid w:val="00AD78C3"/>
    <w:rsid w:val="00AD7ABD"/>
    <w:rsid w:val="00AD7B2F"/>
    <w:rsid w:val="00AE17C4"/>
    <w:rsid w:val="00AE4064"/>
    <w:rsid w:val="00AE535D"/>
    <w:rsid w:val="00AE5796"/>
    <w:rsid w:val="00AE65E3"/>
    <w:rsid w:val="00AF31EB"/>
    <w:rsid w:val="00AF34CB"/>
    <w:rsid w:val="00AF3C82"/>
    <w:rsid w:val="00AF5F34"/>
    <w:rsid w:val="00AF64CB"/>
    <w:rsid w:val="00AF6B70"/>
    <w:rsid w:val="00AF6E43"/>
    <w:rsid w:val="00AF7C12"/>
    <w:rsid w:val="00B00156"/>
    <w:rsid w:val="00B01710"/>
    <w:rsid w:val="00B018A4"/>
    <w:rsid w:val="00B03357"/>
    <w:rsid w:val="00B037F0"/>
    <w:rsid w:val="00B054C2"/>
    <w:rsid w:val="00B106D9"/>
    <w:rsid w:val="00B10FB8"/>
    <w:rsid w:val="00B110A2"/>
    <w:rsid w:val="00B16B5A"/>
    <w:rsid w:val="00B17554"/>
    <w:rsid w:val="00B17E04"/>
    <w:rsid w:val="00B26123"/>
    <w:rsid w:val="00B26CB8"/>
    <w:rsid w:val="00B305D2"/>
    <w:rsid w:val="00B30E66"/>
    <w:rsid w:val="00B31A02"/>
    <w:rsid w:val="00B31FA5"/>
    <w:rsid w:val="00B32A02"/>
    <w:rsid w:val="00B33CDB"/>
    <w:rsid w:val="00B36C8A"/>
    <w:rsid w:val="00B41E04"/>
    <w:rsid w:val="00B44988"/>
    <w:rsid w:val="00B53D4A"/>
    <w:rsid w:val="00B566F5"/>
    <w:rsid w:val="00B57205"/>
    <w:rsid w:val="00B63372"/>
    <w:rsid w:val="00B64A57"/>
    <w:rsid w:val="00B661B4"/>
    <w:rsid w:val="00B667AF"/>
    <w:rsid w:val="00B71DAA"/>
    <w:rsid w:val="00B725F3"/>
    <w:rsid w:val="00B801B2"/>
    <w:rsid w:val="00B8172D"/>
    <w:rsid w:val="00B83024"/>
    <w:rsid w:val="00B8460A"/>
    <w:rsid w:val="00B8579D"/>
    <w:rsid w:val="00B871D5"/>
    <w:rsid w:val="00B90CFD"/>
    <w:rsid w:val="00B92AE7"/>
    <w:rsid w:val="00B93E2A"/>
    <w:rsid w:val="00B96321"/>
    <w:rsid w:val="00B97AA6"/>
    <w:rsid w:val="00BA0B5F"/>
    <w:rsid w:val="00BA26B4"/>
    <w:rsid w:val="00BA5F2B"/>
    <w:rsid w:val="00BB5DCB"/>
    <w:rsid w:val="00BC08C8"/>
    <w:rsid w:val="00BC4221"/>
    <w:rsid w:val="00BC5E76"/>
    <w:rsid w:val="00BC6F5C"/>
    <w:rsid w:val="00BD4D17"/>
    <w:rsid w:val="00BD5944"/>
    <w:rsid w:val="00BD77F3"/>
    <w:rsid w:val="00BE1449"/>
    <w:rsid w:val="00BE4E74"/>
    <w:rsid w:val="00BE5238"/>
    <w:rsid w:val="00BF5700"/>
    <w:rsid w:val="00BF7116"/>
    <w:rsid w:val="00C01328"/>
    <w:rsid w:val="00C01F89"/>
    <w:rsid w:val="00C03BBD"/>
    <w:rsid w:val="00C05356"/>
    <w:rsid w:val="00C1242F"/>
    <w:rsid w:val="00C143B8"/>
    <w:rsid w:val="00C148A7"/>
    <w:rsid w:val="00C209FE"/>
    <w:rsid w:val="00C21A31"/>
    <w:rsid w:val="00C243B7"/>
    <w:rsid w:val="00C245A9"/>
    <w:rsid w:val="00C25E3C"/>
    <w:rsid w:val="00C26449"/>
    <w:rsid w:val="00C26AEC"/>
    <w:rsid w:val="00C26C09"/>
    <w:rsid w:val="00C27BAA"/>
    <w:rsid w:val="00C30192"/>
    <w:rsid w:val="00C30CFC"/>
    <w:rsid w:val="00C33FEF"/>
    <w:rsid w:val="00C344C5"/>
    <w:rsid w:val="00C37E1F"/>
    <w:rsid w:val="00C405B0"/>
    <w:rsid w:val="00C420F5"/>
    <w:rsid w:val="00C445A1"/>
    <w:rsid w:val="00C452A0"/>
    <w:rsid w:val="00C46065"/>
    <w:rsid w:val="00C47717"/>
    <w:rsid w:val="00C50328"/>
    <w:rsid w:val="00C506D5"/>
    <w:rsid w:val="00C548C2"/>
    <w:rsid w:val="00C5793B"/>
    <w:rsid w:val="00C63526"/>
    <w:rsid w:val="00C661D0"/>
    <w:rsid w:val="00C6781F"/>
    <w:rsid w:val="00C70AC7"/>
    <w:rsid w:val="00C715D4"/>
    <w:rsid w:val="00C71722"/>
    <w:rsid w:val="00C7179A"/>
    <w:rsid w:val="00C71F87"/>
    <w:rsid w:val="00C75F7F"/>
    <w:rsid w:val="00C80B0D"/>
    <w:rsid w:val="00C82479"/>
    <w:rsid w:val="00C82FB2"/>
    <w:rsid w:val="00C84370"/>
    <w:rsid w:val="00C86589"/>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0DE6"/>
    <w:rsid w:val="00CD376B"/>
    <w:rsid w:val="00CD3B14"/>
    <w:rsid w:val="00CD71D3"/>
    <w:rsid w:val="00CD79A2"/>
    <w:rsid w:val="00CE1390"/>
    <w:rsid w:val="00CE19C6"/>
    <w:rsid w:val="00CE2322"/>
    <w:rsid w:val="00CE65F7"/>
    <w:rsid w:val="00CE66FA"/>
    <w:rsid w:val="00CE6A92"/>
    <w:rsid w:val="00CF1B32"/>
    <w:rsid w:val="00CF2378"/>
    <w:rsid w:val="00CF378B"/>
    <w:rsid w:val="00D11A96"/>
    <w:rsid w:val="00D12B30"/>
    <w:rsid w:val="00D13DC6"/>
    <w:rsid w:val="00D15531"/>
    <w:rsid w:val="00D20A4F"/>
    <w:rsid w:val="00D2382F"/>
    <w:rsid w:val="00D23FA8"/>
    <w:rsid w:val="00D26CC9"/>
    <w:rsid w:val="00D307FD"/>
    <w:rsid w:val="00D3082B"/>
    <w:rsid w:val="00D322D9"/>
    <w:rsid w:val="00D36A84"/>
    <w:rsid w:val="00D402FE"/>
    <w:rsid w:val="00D43F57"/>
    <w:rsid w:val="00D44ADB"/>
    <w:rsid w:val="00D47CE3"/>
    <w:rsid w:val="00D52BDD"/>
    <w:rsid w:val="00D53CBE"/>
    <w:rsid w:val="00D54CC9"/>
    <w:rsid w:val="00D55F41"/>
    <w:rsid w:val="00D627EA"/>
    <w:rsid w:val="00D63A91"/>
    <w:rsid w:val="00D70053"/>
    <w:rsid w:val="00D70D0E"/>
    <w:rsid w:val="00D74119"/>
    <w:rsid w:val="00D742A3"/>
    <w:rsid w:val="00D77381"/>
    <w:rsid w:val="00D77B39"/>
    <w:rsid w:val="00D77D65"/>
    <w:rsid w:val="00D8020A"/>
    <w:rsid w:val="00D81A1B"/>
    <w:rsid w:val="00D82D48"/>
    <w:rsid w:val="00D841B4"/>
    <w:rsid w:val="00D8638B"/>
    <w:rsid w:val="00D87648"/>
    <w:rsid w:val="00D909C0"/>
    <w:rsid w:val="00D90C88"/>
    <w:rsid w:val="00D915E1"/>
    <w:rsid w:val="00D9248D"/>
    <w:rsid w:val="00D92ACE"/>
    <w:rsid w:val="00D93CA1"/>
    <w:rsid w:val="00D95016"/>
    <w:rsid w:val="00D95346"/>
    <w:rsid w:val="00D973B7"/>
    <w:rsid w:val="00DA1664"/>
    <w:rsid w:val="00DA357F"/>
    <w:rsid w:val="00DA3C89"/>
    <w:rsid w:val="00DA5B31"/>
    <w:rsid w:val="00DB46F7"/>
    <w:rsid w:val="00DB55FB"/>
    <w:rsid w:val="00DB68C6"/>
    <w:rsid w:val="00DB7A0D"/>
    <w:rsid w:val="00DB7A7B"/>
    <w:rsid w:val="00DC03E0"/>
    <w:rsid w:val="00DC0669"/>
    <w:rsid w:val="00DC1D77"/>
    <w:rsid w:val="00DC206F"/>
    <w:rsid w:val="00DC3073"/>
    <w:rsid w:val="00DC4562"/>
    <w:rsid w:val="00DD0598"/>
    <w:rsid w:val="00DD0FF9"/>
    <w:rsid w:val="00DD109E"/>
    <w:rsid w:val="00DD12DB"/>
    <w:rsid w:val="00DD36AE"/>
    <w:rsid w:val="00DD4928"/>
    <w:rsid w:val="00DD6B93"/>
    <w:rsid w:val="00DD6EF5"/>
    <w:rsid w:val="00DE168F"/>
    <w:rsid w:val="00DE2262"/>
    <w:rsid w:val="00DE3BE2"/>
    <w:rsid w:val="00DE4B11"/>
    <w:rsid w:val="00DF0555"/>
    <w:rsid w:val="00DF177E"/>
    <w:rsid w:val="00DF335D"/>
    <w:rsid w:val="00DF3842"/>
    <w:rsid w:val="00DF392D"/>
    <w:rsid w:val="00DF42F2"/>
    <w:rsid w:val="00DF6056"/>
    <w:rsid w:val="00DF668B"/>
    <w:rsid w:val="00DF7D63"/>
    <w:rsid w:val="00E0020A"/>
    <w:rsid w:val="00E0049F"/>
    <w:rsid w:val="00E0169C"/>
    <w:rsid w:val="00E06638"/>
    <w:rsid w:val="00E0670C"/>
    <w:rsid w:val="00E1114A"/>
    <w:rsid w:val="00E119DC"/>
    <w:rsid w:val="00E12046"/>
    <w:rsid w:val="00E12852"/>
    <w:rsid w:val="00E15995"/>
    <w:rsid w:val="00E159B4"/>
    <w:rsid w:val="00E15D4E"/>
    <w:rsid w:val="00E17AEA"/>
    <w:rsid w:val="00E256A7"/>
    <w:rsid w:val="00E26DBA"/>
    <w:rsid w:val="00E27140"/>
    <w:rsid w:val="00E27BAB"/>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42A1"/>
    <w:rsid w:val="00E650C8"/>
    <w:rsid w:val="00E67577"/>
    <w:rsid w:val="00E70652"/>
    <w:rsid w:val="00E7077D"/>
    <w:rsid w:val="00E71B36"/>
    <w:rsid w:val="00E721BC"/>
    <w:rsid w:val="00E75860"/>
    <w:rsid w:val="00E76F3E"/>
    <w:rsid w:val="00E77FB3"/>
    <w:rsid w:val="00E80C47"/>
    <w:rsid w:val="00E8358C"/>
    <w:rsid w:val="00E84253"/>
    <w:rsid w:val="00E8522F"/>
    <w:rsid w:val="00E9087B"/>
    <w:rsid w:val="00E91F9A"/>
    <w:rsid w:val="00EA65A1"/>
    <w:rsid w:val="00EA7933"/>
    <w:rsid w:val="00EB176D"/>
    <w:rsid w:val="00EB3040"/>
    <w:rsid w:val="00EB3A28"/>
    <w:rsid w:val="00EB3E29"/>
    <w:rsid w:val="00EB4B03"/>
    <w:rsid w:val="00EB520E"/>
    <w:rsid w:val="00EB55E5"/>
    <w:rsid w:val="00EB5E8E"/>
    <w:rsid w:val="00EB5F06"/>
    <w:rsid w:val="00EB6747"/>
    <w:rsid w:val="00EB6BDE"/>
    <w:rsid w:val="00EB6C74"/>
    <w:rsid w:val="00EC27B8"/>
    <w:rsid w:val="00EC28C0"/>
    <w:rsid w:val="00EC49C5"/>
    <w:rsid w:val="00EC76EE"/>
    <w:rsid w:val="00ED059E"/>
    <w:rsid w:val="00ED155C"/>
    <w:rsid w:val="00ED2B4A"/>
    <w:rsid w:val="00ED4549"/>
    <w:rsid w:val="00ED531A"/>
    <w:rsid w:val="00EE189F"/>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4796"/>
    <w:rsid w:val="00F55E1B"/>
    <w:rsid w:val="00F57077"/>
    <w:rsid w:val="00F57670"/>
    <w:rsid w:val="00F5783F"/>
    <w:rsid w:val="00F6097E"/>
    <w:rsid w:val="00F61109"/>
    <w:rsid w:val="00F61255"/>
    <w:rsid w:val="00F6125A"/>
    <w:rsid w:val="00F66AFF"/>
    <w:rsid w:val="00F6774F"/>
    <w:rsid w:val="00F71303"/>
    <w:rsid w:val="00F727F6"/>
    <w:rsid w:val="00F7345C"/>
    <w:rsid w:val="00F74C83"/>
    <w:rsid w:val="00F76B5A"/>
    <w:rsid w:val="00F8023F"/>
    <w:rsid w:val="00F8111F"/>
    <w:rsid w:val="00F81593"/>
    <w:rsid w:val="00F817F8"/>
    <w:rsid w:val="00F81D66"/>
    <w:rsid w:val="00F82295"/>
    <w:rsid w:val="00F861AA"/>
    <w:rsid w:val="00F90410"/>
    <w:rsid w:val="00F9782C"/>
    <w:rsid w:val="00F978AF"/>
    <w:rsid w:val="00FA1DF7"/>
    <w:rsid w:val="00FA4423"/>
    <w:rsid w:val="00FA5C11"/>
    <w:rsid w:val="00FA6156"/>
    <w:rsid w:val="00FA67A7"/>
    <w:rsid w:val="00FA75F5"/>
    <w:rsid w:val="00FB31B8"/>
    <w:rsid w:val="00FB38DB"/>
    <w:rsid w:val="00FB4DA5"/>
    <w:rsid w:val="00FB609F"/>
    <w:rsid w:val="00FB7570"/>
    <w:rsid w:val="00FB773A"/>
    <w:rsid w:val="00FB7F20"/>
    <w:rsid w:val="00FC22BF"/>
    <w:rsid w:val="00FC2788"/>
    <w:rsid w:val="00FC31AA"/>
    <w:rsid w:val="00FC5906"/>
    <w:rsid w:val="00FC7C01"/>
    <w:rsid w:val="00FD0A4D"/>
    <w:rsid w:val="00FD16C0"/>
    <w:rsid w:val="00FD2898"/>
    <w:rsid w:val="00FD2B2D"/>
    <w:rsid w:val="00FD438F"/>
    <w:rsid w:val="00FD59A9"/>
    <w:rsid w:val="00FD74CD"/>
    <w:rsid w:val="00FE27F5"/>
    <w:rsid w:val="00FE60CF"/>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 w:type="character" w:styleId="afd">
    <w:name w:val="Unresolved Mention"/>
    <w:basedOn w:val="a1"/>
    <w:uiPriority w:val="99"/>
    <w:semiHidden/>
    <w:unhideWhenUsed/>
    <w:rsid w:val="00C506D5"/>
    <w:rPr>
      <w:color w:val="605E5C"/>
      <w:shd w:val="clear" w:color="auto" w:fill="E1DFDD"/>
    </w:rPr>
  </w:style>
  <w:style w:type="character" w:styleId="afe">
    <w:name w:val="line number"/>
    <w:basedOn w:val="a1"/>
    <w:rsid w:val="006010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6297">
      <w:bodyDiv w:val="1"/>
      <w:marLeft w:val="0"/>
      <w:marRight w:val="0"/>
      <w:marTop w:val="0"/>
      <w:marBottom w:val="0"/>
      <w:divBdr>
        <w:top w:val="none" w:sz="0" w:space="0" w:color="auto"/>
        <w:left w:val="none" w:sz="0" w:space="0" w:color="auto"/>
        <w:bottom w:val="none" w:sz="0" w:space="0" w:color="auto"/>
        <w:right w:val="none" w:sz="0" w:space="0" w:color="auto"/>
      </w:divBdr>
    </w:div>
    <w:div w:id="263464436">
      <w:bodyDiv w:val="1"/>
      <w:marLeft w:val="0"/>
      <w:marRight w:val="0"/>
      <w:marTop w:val="0"/>
      <w:marBottom w:val="0"/>
      <w:divBdr>
        <w:top w:val="none" w:sz="0" w:space="0" w:color="auto"/>
        <w:left w:val="none" w:sz="0" w:space="0" w:color="auto"/>
        <w:bottom w:val="none" w:sz="0" w:space="0" w:color="auto"/>
        <w:right w:val="none" w:sz="0" w:space="0" w:color="auto"/>
      </w:divBdr>
    </w:div>
    <w:div w:id="412625682">
      <w:bodyDiv w:val="1"/>
      <w:marLeft w:val="0"/>
      <w:marRight w:val="0"/>
      <w:marTop w:val="0"/>
      <w:marBottom w:val="0"/>
      <w:divBdr>
        <w:top w:val="none" w:sz="0" w:space="0" w:color="auto"/>
        <w:left w:val="none" w:sz="0" w:space="0" w:color="auto"/>
        <w:bottom w:val="none" w:sz="0" w:space="0" w:color="auto"/>
        <w:right w:val="none" w:sz="0" w:space="0" w:color="auto"/>
      </w:divBdr>
    </w:div>
    <w:div w:id="769004839">
      <w:bodyDiv w:val="1"/>
      <w:marLeft w:val="0"/>
      <w:marRight w:val="0"/>
      <w:marTop w:val="0"/>
      <w:marBottom w:val="0"/>
      <w:divBdr>
        <w:top w:val="none" w:sz="0" w:space="0" w:color="auto"/>
        <w:left w:val="none" w:sz="0" w:space="0" w:color="auto"/>
        <w:bottom w:val="none" w:sz="0" w:space="0" w:color="auto"/>
        <w:right w:val="none" w:sz="0" w:space="0" w:color="auto"/>
      </w:divBdr>
    </w:div>
    <w:div w:id="912550622">
      <w:bodyDiv w:val="1"/>
      <w:marLeft w:val="0"/>
      <w:marRight w:val="0"/>
      <w:marTop w:val="0"/>
      <w:marBottom w:val="0"/>
      <w:divBdr>
        <w:top w:val="none" w:sz="0" w:space="0" w:color="auto"/>
        <w:left w:val="none" w:sz="0" w:space="0" w:color="auto"/>
        <w:bottom w:val="none" w:sz="0" w:space="0" w:color="auto"/>
        <w:right w:val="none" w:sz="0" w:space="0" w:color="auto"/>
      </w:divBdr>
    </w:div>
    <w:div w:id="914120947">
      <w:bodyDiv w:val="1"/>
      <w:marLeft w:val="0"/>
      <w:marRight w:val="0"/>
      <w:marTop w:val="0"/>
      <w:marBottom w:val="0"/>
      <w:divBdr>
        <w:top w:val="none" w:sz="0" w:space="0" w:color="auto"/>
        <w:left w:val="none" w:sz="0" w:space="0" w:color="auto"/>
        <w:bottom w:val="none" w:sz="0" w:space="0" w:color="auto"/>
        <w:right w:val="none" w:sz="0" w:space="0" w:color="auto"/>
      </w:divBdr>
    </w:div>
    <w:div w:id="1201432655">
      <w:bodyDiv w:val="1"/>
      <w:marLeft w:val="0"/>
      <w:marRight w:val="0"/>
      <w:marTop w:val="0"/>
      <w:marBottom w:val="0"/>
      <w:divBdr>
        <w:top w:val="none" w:sz="0" w:space="0" w:color="auto"/>
        <w:left w:val="none" w:sz="0" w:space="0" w:color="auto"/>
        <w:bottom w:val="none" w:sz="0" w:space="0" w:color="auto"/>
        <w:right w:val="none" w:sz="0" w:space="0" w:color="auto"/>
      </w:divBdr>
    </w:div>
    <w:div w:id="1236471124">
      <w:bodyDiv w:val="1"/>
      <w:marLeft w:val="0"/>
      <w:marRight w:val="0"/>
      <w:marTop w:val="0"/>
      <w:marBottom w:val="0"/>
      <w:divBdr>
        <w:top w:val="none" w:sz="0" w:space="0" w:color="auto"/>
        <w:left w:val="none" w:sz="0" w:space="0" w:color="auto"/>
        <w:bottom w:val="none" w:sz="0" w:space="0" w:color="auto"/>
        <w:right w:val="none" w:sz="0" w:space="0" w:color="auto"/>
      </w:divBdr>
    </w:div>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433278403">
      <w:bodyDiv w:val="1"/>
      <w:marLeft w:val="0"/>
      <w:marRight w:val="0"/>
      <w:marTop w:val="0"/>
      <w:marBottom w:val="0"/>
      <w:divBdr>
        <w:top w:val="none" w:sz="0" w:space="0" w:color="auto"/>
        <w:left w:val="none" w:sz="0" w:space="0" w:color="auto"/>
        <w:bottom w:val="none" w:sz="0" w:space="0" w:color="auto"/>
        <w:right w:val="none" w:sz="0" w:space="0" w:color="auto"/>
      </w:divBdr>
    </w:div>
    <w:div w:id="1483348710">
      <w:bodyDiv w:val="1"/>
      <w:marLeft w:val="0"/>
      <w:marRight w:val="0"/>
      <w:marTop w:val="0"/>
      <w:marBottom w:val="0"/>
      <w:divBdr>
        <w:top w:val="none" w:sz="0" w:space="0" w:color="auto"/>
        <w:left w:val="none" w:sz="0" w:space="0" w:color="auto"/>
        <w:bottom w:val="none" w:sz="0" w:space="0" w:color="auto"/>
        <w:right w:val="none" w:sz="0" w:space="0" w:color="auto"/>
      </w:divBdr>
    </w:div>
    <w:div w:id="1642269082">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 w:id="1942567946">
      <w:bodyDiv w:val="1"/>
      <w:marLeft w:val="0"/>
      <w:marRight w:val="0"/>
      <w:marTop w:val="0"/>
      <w:marBottom w:val="0"/>
      <w:divBdr>
        <w:top w:val="none" w:sz="0" w:space="0" w:color="auto"/>
        <w:left w:val="none" w:sz="0" w:space="0" w:color="auto"/>
        <w:bottom w:val="none" w:sz="0" w:space="0" w:color="auto"/>
        <w:right w:val="none" w:sz="0" w:space="0" w:color="auto"/>
      </w:divBdr>
    </w:div>
    <w:div w:id="20174617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emf"/><Relationship Id="rId42" Type="http://schemas.openxmlformats.org/officeDocument/2006/relationships/image" Target="media/image19.png"/><Relationship Id="rId47" Type="http://schemas.openxmlformats.org/officeDocument/2006/relationships/package" Target="embeddings/Microsoft_Visio_Drawing12.vsdx"/><Relationship Id="rId63" Type="http://schemas.openxmlformats.org/officeDocument/2006/relationships/image" Target="media/image37.png"/><Relationship Id="rId68" Type="http://schemas.openxmlformats.org/officeDocument/2006/relationships/image" Target="media/image41.png"/><Relationship Id="rId16" Type="http://schemas.openxmlformats.org/officeDocument/2006/relationships/image" Target="media/image4.png"/><Relationship Id="rId11" Type="http://schemas.openxmlformats.org/officeDocument/2006/relationships/footer" Target="footer1.xml"/><Relationship Id="rId32" Type="http://schemas.openxmlformats.org/officeDocument/2006/relationships/image" Target="media/image13.emf"/><Relationship Id="rId37" Type="http://schemas.openxmlformats.org/officeDocument/2006/relationships/image" Target="media/image16.emf"/><Relationship Id="rId53" Type="http://schemas.openxmlformats.org/officeDocument/2006/relationships/image" Target="media/image28.png"/><Relationship Id="rId58" Type="http://schemas.openxmlformats.org/officeDocument/2006/relationships/image" Target="media/image32.png"/><Relationship Id="rId74" Type="http://schemas.openxmlformats.org/officeDocument/2006/relationships/image" Target="media/image47.png"/><Relationship Id="rId79" Type="http://schemas.openxmlformats.org/officeDocument/2006/relationships/image" Target="media/image52.png"/><Relationship Id="rId5" Type="http://schemas.openxmlformats.org/officeDocument/2006/relationships/settings" Target="settings.xml"/><Relationship Id="rId61" Type="http://schemas.openxmlformats.org/officeDocument/2006/relationships/image" Target="media/image35.png"/><Relationship Id="rId82"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package" Target="embeddings/Microsoft_Visio_Drawing8.vsdx"/><Relationship Id="rId43" Type="http://schemas.openxmlformats.org/officeDocument/2006/relationships/image" Target="media/image20.png"/><Relationship Id="rId48" Type="http://schemas.openxmlformats.org/officeDocument/2006/relationships/image" Target="media/image23.png"/><Relationship Id="rId56" Type="http://schemas.openxmlformats.org/officeDocument/2006/relationships/footer" Target="footer3.xml"/><Relationship Id="rId64" Type="http://schemas.openxmlformats.org/officeDocument/2006/relationships/image" Target="media/image38.emf"/><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5.png"/><Relationship Id="rId80"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package" Target="embeddings/Microsoft_Visio_Drawing9.vsdx"/><Relationship Id="rId46" Type="http://schemas.openxmlformats.org/officeDocument/2006/relationships/image" Target="media/image22.emf"/><Relationship Id="rId59" Type="http://schemas.openxmlformats.org/officeDocument/2006/relationships/image" Target="media/image33.png"/><Relationship Id="rId67" Type="http://schemas.openxmlformats.org/officeDocument/2006/relationships/image" Target="media/image40.png"/><Relationship Id="rId20" Type="http://schemas.openxmlformats.org/officeDocument/2006/relationships/package" Target="embeddings/Microsoft_Visio_Drawing1.vsdx"/><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image" Target="media/image36.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4.png"/><Relationship Id="rId57" Type="http://schemas.openxmlformats.org/officeDocument/2006/relationships/image" Target="media/image31.png"/><Relationship Id="rId10" Type="http://schemas.openxmlformats.org/officeDocument/2006/relationships/image" Target="media/image2.png"/><Relationship Id="rId31" Type="http://schemas.openxmlformats.org/officeDocument/2006/relationships/package" Target="embeddings/Microsoft_Visio_Drawing6.vsdx"/><Relationship Id="rId44" Type="http://schemas.openxmlformats.org/officeDocument/2006/relationships/image" Target="media/image21.emf"/><Relationship Id="rId52" Type="http://schemas.openxmlformats.org/officeDocument/2006/relationships/image" Target="media/image27.png"/><Relationship Id="rId60" Type="http://schemas.openxmlformats.org/officeDocument/2006/relationships/image" Target="media/image34.png"/><Relationship Id="rId65" Type="http://schemas.openxmlformats.org/officeDocument/2006/relationships/package" Target="embeddings/Microsoft_Visio_Drawing13.vsdx"/><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17.emf"/><Relationship Id="rId34" Type="http://schemas.openxmlformats.org/officeDocument/2006/relationships/image" Target="media/image14.emf"/><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package" Target="embeddings/Microsoft_Visio_Drawing10.vsdx"/><Relationship Id="rId45" Type="http://schemas.openxmlformats.org/officeDocument/2006/relationships/package" Target="embeddings/Microsoft_Visio_Drawing11.vsdx"/><Relationship Id="rId66"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0</TotalTime>
  <Pages>86</Pages>
  <Words>11519</Words>
  <Characters>65661</Characters>
  <Application>Microsoft Office Word</Application>
  <DocSecurity>0</DocSecurity>
  <Lines>547</Lines>
  <Paragraphs>154</Paragraphs>
  <ScaleCrop>false</ScaleCrop>
  <Company>nr</Company>
  <LinksUpToDate>false</LinksUpToDate>
  <CharactersWithSpaces>77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张 永超</cp:lastModifiedBy>
  <cp:revision>325</cp:revision>
  <cp:lastPrinted>2021-06-17T13:22:00Z</cp:lastPrinted>
  <dcterms:created xsi:type="dcterms:W3CDTF">2018-01-15T02:33:00Z</dcterms:created>
  <dcterms:modified xsi:type="dcterms:W3CDTF">2023-04-28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